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122366540" w:displacedByCustomXml="next"/>
    <w:sdt>
      <w:sdtPr>
        <w:rPr>
          <w:rFonts w:ascii="Times New Roman" w:eastAsia="Times New Roman" w:hAnsi="Times New Roman" w:cs="Times New Roman"/>
          <w:color w:val="auto"/>
          <w:sz w:val="26"/>
          <w:szCs w:val="24"/>
        </w:rPr>
        <w:id w:val="-196166061"/>
        <w:docPartObj>
          <w:docPartGallery w:val="Table of Contents"/>
          <w:docPartUnique/>
        </w:docPartObj>
      </w:sdtPr>
      <w:sdtEndPr>
        <w:rPr>
          <w:b/>
          <w:bCs/>
        </w:rPr>
      </w:sdtEndPr>
      <w:sdtContent>
        <w:p w14:paraId="34C33E5C" w14:textId="77777777" w:rsidR="0083764E" w:rsidRDefault="00F93335" w:rsidP="00E93854">
          <w:pPr>
            <w:pStyle w:val="afff"/>
            <w:spacing w:before="0"/>
            <w:jc w:val="center"/>
            <w:rPr>
              <w:rFonts w:ascii="Times New Roman" w:hAnsi="Times New Roman" w:cs="Times New Roman"/>
              <w:b/>
              <w:bCs/>
              <w:color w:val="000000" w:themeColor="text1"/>
            </w:rPr>
          </w:pPr>
          <w:r>
            <w:rPr>
              <w:rFonts w:ascii="Times New Roman" w:hAnsi="Times New Roman" w:cs="Times New Roman"/>
              <w:b/>
              <w:bCs/>
              <w:color w:val="000000" w:themeColor="text1"/>
            </w:rPr>
            <w:t>Содержание</w:t>
          </w:r>
        </w:p>
        <w:p w14:paraId="1CBA034E" w14:textId="77777777" w:rsidR="003F4400" w:rsidRPr="003F4400" w:rsidRDefault="003F4400" w:rsidP="00E93854"/>
        <w:p w14:paraId="5C80897B" w14:textId="1CC99701" w:rsidR="003A1FBD" w:rsidRDefault="0083764E">
          <w:pPr>
            <w:pStyle w:val="15"/>
            <w:rPr>
              <w:rFonts w:asciiTheme="minorHAnsi" w:eastAsiaTheme="minorEastAsia" w:hAnsiTheme="minorHAnsi" w:cstheme="minorBidi"/>
              <w:b w:val="0"/>
              <w:bCs w:val="0"/>
              <w:sz w:val="22"/>
              <w:szCs w:val="22"/>
            </w:rPr>
          </w:pPr>
          <w:r w:rsidRPr="00BF3653">
            <w:fldChar w:fldCharType="begin"/>
          </w:r>
          <w:r w:rsidRPr="00BF3653">
            <w:instrText xml:space="preserve"> TOC \o "1-3" \h \z \u </w:instrText>
          </w:r>
          <w:r w:rsidRPr="00BF3653">
            <w:fldChar w:fldCharType="separate"/>
          </w:r>
          <w:hyperlink w:anchor="_Toc134126048" w:history="1">
            <w:r w:rsidR="003A1FBD" w:rsidRPr="000B755A">
              <w:rPr>
                <w:rStyle w:val="ad"/>
                <w:rFonts w:eastAsiaTheme="majorEastAsia"/>
              </w:rPr>
              <w:t>Введение</w:t>
            </w:r>
            <w:r w:rsidR="003A1FBD">
              <w:rPr>
                <w:webHidden/>
              </w:rPr>
              <w:tab/>
            </w:r>
            <w:r w:rsidR="003A1FBD">
              <w:rPr>
                <w:webHidden/>
              </w:rPr>
              <w:fldChar w:fldCharType="begin"/>
            </w:r>
            <w:r w:rsidR="003A1FBD">
              <w:rPr>
                <w:webHidden/>
              </w:rPr>
              <w:instrText xml:space="preserve"> PAGEREF _Toc134126048 \h </w:instrText>
            </w:r>
            <w:r w:rsidR="003A1FBD">
              <w:rPr>
                <w:webHidden/>
              </w:rPr>
            </w:r>
            <w:r w:rsidR="003A1FBD">
              <w:rPr>
                <w:webHidden/>
              </w:rPr>
              <w:fldChar w:fldCharType="separate"/>
            </w:r>
            <w:r w:rsidR="003A1FBD">
              <w:rPr>
                <w:webHidden/>
              </w:rPr>
              <w:t>4</w:t>
            </w:r>
            <w:r w:rsidR="003A1FBD">
              <w:rPr>
                <w:webHidden/>
              </w:rPr>
              <w:fldChar w:fldCharType="end"/>
            </w:r>
          </w:hyperlink>
        </w:p>
        <w:p w14:paraId="4A27298C" w14:textId="14FDEAD8" w:rsidR="003A1FBD" w:rsidRDefault="00B95484">
          <w:pPr>
            <w:pStyle w:val="15"/>
            <w:rPr>
              <w:rFonts w:asciiTheme="minorHAnsi" w:eastAsiaTheme="minorEastAsia" w:hAnsiTheme="minorHAnsi" w:cstheme="minorBidi"/>
              <w:b w:val="0"/>
              <w:bCs w:val="0"/>
              <w:sz w:val="22"/>
              <w:szCs w:val="22"/>
            </w:rPr>
          </w:pPr>
          <w:hyperlink w:anchor="_Toc134126049" w:history="1">
            <w:r w:rsidR="003A1FBD" w:rsidRPr="000B755A">
              <w:rPr>
                <w:rStyle w:val="ad"/>
              </w:rPr>
              <w:t>1. Разработка и описание послдевательного алгоритма программной системы</w:t>
            </w:r>
            <w:r w:rsidR="003A1FBD">
              <w:rPr>
                <w:webHidden/>
              </w:rPr>
              <w:tab/>
            </w:r>
            <w:r w:rsidR="003A1FBD">
              <w:rPr>
                <w:webHidden/>
              </w:rPr>
              <w:fldChar w:fldCharType="begin"/>
            </w:r>
            <w:r w:rsidR="003A1FBD">
              <w:rPr>
                <w:webHidden/>
              </w:rPr>
              <w:instrText xml:space="preserve"> PAGEREF _Toc134126049 \h </w:instrText>
            </w:r>
            <w:r w:rsidR="003A1FBD">
              <w:rPr>
                <w:webHidden/>
              </w:rPr>
            </w:r>
            <w:r w:rsidR="003A1FBD">
              <w:rPr>
                <w:webHidden/>
              </w:rPr>
              <w:fldChar w:fldCharType="separate"/>
            </w:r>
            <w:r w:rsidR="003A1FBD">
              <w:rPr>
                <w:webHidden/>
              </w:rPr>
              <w:t>6</w:t>
            </w:r>
            <w:r w:rsidR="003A1FBD">
              <w:rPr>
                <w:webHidden/>
              </w:rPr>
              <w:fldChar w:fldCharType="end"/>
            </w:r>
          </w:hyperlink>
        </w:p>
        <w:p w14:paraId="5B71AEFB" w14:textId="67372AC2" w:rsidR="003A1FBD" w:rsidRDefault="00B95484">
          <w:pPr>
            <w:pStyle w:val="15"/>
            <w:rPr>
              <w:rFonts w:asciiTheme="minorHAnsi" w:eastAsiaTheme="minorEastAsia" w:hAnsiTheme="minorHAnsi" w:cstheme="minorBidi"/>
              <w:b w:val="0"/>
              <w:bCs w:val="0"/>
              <w:sz w:val="22"/>
              <w:szCs w:val="22"/>
            </w:rPr>
          </w:pPr>
          <w:hyperlink w:anchor="_Toc134126050" w:history="1">
            <w:r w:rsidR="003A1FBD" w:rsidRPr="000B755A">
              <w:rPr>
                <w:rStyle w:val="ad"/>
              </w:rPr>
              <w:t>2. Разработка программной системы, реализущей последовательный алгоритм обработки</w:t>
            </w:r>
            <w:r w:rsidR="003A1FBD">
              <w:rPr>
                <w:webHidden/>
              </w:rPr>
              <w:tab/>
            </w:r>
            <w:r w:rsidR="003A1FBD">
              <w:rPr>
                <w:webHidden/>
              </w:rPr>
              <w:fldChar w:fldCharType="begin"/>
            </w:r>
            <w:r w:rsidR="003A1FBD">
              <w:rPr>
                <w:webHidden/>
              </w:rPr>
              <w:instrText xml:space="preserve"> PAGEREF _Toc134126050 \h </w:instrText>
            </w:r>
            <w:r w:rsidR="003A1FBD">
              <w:rPr>
                <w:webHidden/>
              </w:rPr>
            </w:r>
            <w:r w:rsidR="003A1FBD">
              <w:rPr>
                <w:webHidden/>
              </w:rPr>
              <w:fldChar w:fldCharType="separate"/>
            </w:r>
            <w:r w:rsidR="003A1FBD">
              <w:rPr>
                <w:webHidden/>
              </w:rPr>
              <w:t>7</w:t>
            </w:r>
            <w:r w:rsidR="003A1FBD">
              <w:rPr>
                <w:webHidden/>
              </w:rPr>
              <w:fldChar w:fldCharType="end"/>
            </w:r>
          </w:hyperlink>
        </w:p>
        <w:p w14:paraId="3352CC32" w14:textId="33467282" w:rsidR="003A1FBD" w:rsidRDefault="00B95484">
          <w:pPr>
            <w:pStyle w:val="15"/>
            <w:rPr>
              <w:rFonts w:asciiTheme="minorHAnsi" w:eastAsiaTheme="minorEastAsia" w:hAnsiTheme="minorHAnsi" w:cstheme="minorBidi"/>
              <w:b w:val="0"/>
              <w:bCs w:val="0"/>
              <w:sz w:val="22"/>
              <w:szCs w:val="22"/>
            </w:rPr>
          </w:pPr>
          <w:hyperlink w:anchor="_Toc134126051" w:history="1">
            <w:r w:rsidR="003A1FBD" w:rsidRPr="000B755A">
              <w:rPr>
                <w:rStyle w:val="ad"/>
              </w:rPr>
              <w:t>3. Разработка и обоснование варианта схемы паралезации алгоритма</w:t>
            </w:r>
            <w:r w:rsidR="003A1FBD">
              <w:rPr>
                <w:webHidden/>
              </w:rPr>
              <w:tab/>
            </w:r>
            <w:r w:rsidR="003A1FBD">
              <w:rPr>
                <w:webHidden/>
              </w:rPr>
              <w:fldChar w:fldCharType="begin"/>
            </w:r>
            <w:r w:rsidR="003A1FBD">
              <w:rPr>
                <w:webHidden/>
              </w:rPr>
              <w:instrText xml:space="preserve"> PAGEREF _Toc134126051 \h </w:instrText>
            </w:r>
            <w:r w:rsidR="003A1FBD">
              <w:rPr>
                <w:webHidden/>
              </w:rPr>
            </w:r>
            <w:r w:rsidR="003A1FBD">
              <w:rPr>
                <w:webHidden/>
              </w:rPr>
              <w:fldChar w:fldCharType="separate"/>
            </w:r>
            <w:r w:rsidR="003A1FBD">
              <w:rPr>
                <w:webHidden/>
              </w:rPr>
              <w:t>8</w:t>
            </w:r>
            <w:r w:rsidR="003A1FBD">
              <w:rPr>
                <w:webHidden/>
              </w:rPr>
              <w:fldChar w:fldCharType="end"/>
            </w:r>
          </w:hyperlink>
        </w:p>
        <w:p w14:paraId="0A705B0E" w14:textId="4A21ABB0" w:rsidR="003A1FBD" w:rsidRDefault="00B95484">
          <w:pPr>
            <w:pStyle w:val="15"/>
            <w:rPr>
              <w:rFonts w:asciiTheme="minorHAnsi" w:eastAsiaTheme="minorEastAsia" w:hAnsiTheme="minorHAnsi" w:cstheme="minorBidi"/>
              <w:b w:val="0"/>
              <w:bCs w:val="0"/>
              <w:sz w:val="22"/>
              <w:szCs w:val="22"/>
            </w:rPr>
          </w:pPr>
          <w:hyperlink w:anchor="_Toc134126052" w:history="1">
            <w:r w:rsidR="003A1FBD" w:rsidRPr="000B755A">
              <w:rPr>
                <w:rStyle w:val="ad"/>
              </w:rPr>
              <w:t>4. Разработка программных модулей системы параллельной обработки данных</w:t>
            </w:r>
            <w:r w:rsidR="003A1FBD">
              <w:rPr>
                <w:webHidden/>
              </w:rPr>
              <w:tab/>
            </w:r>
            <w:r w:rsidR="003A1FBD">
              <w:rPr>
                <w:webHidden/>
              </w:rPr>
              <w:fldChar w:fldCharType="begin"/>
            </w:r>
            <w:r w:rsidR="003A1FBD">
              <w:rPr>
                <w:webHidden/>
              </w:rPr>
              <w:instrText xml:space="preserve"> PAGEREF _Toc134126052 \h </w:instrText>
            </w:r>
            <w:r w:rsidR="003A1FBD">
              <w:rPr>
                <w:webHidden/>
              </w:rPr>
            </w:r>
            <w:r w:rsidR="003A1FBD">
              <w:rPr>
                <w:webHidden/>
              </w:rPr>
              <w:fldChar w:fldCharType="separate"/>
            </w:r>
            <w:r w:rsidR="003A1FBD">
              <w:rPr>
                <w:webHidden/>
              </w:rPr>
              <w:t>9</w:t>
            </w:r>
            <w:r w:rsidR="003A1FBD">
              <w:rPr>
                <w:webHidden/>
              </w:rPr>
              <w:fldChar w:fldCharType="end"/>
            </w:r>
          </w:hyperlink>
        </w:p>
        <w:p w14:paraId="1361E71B" w14:textId="68E5A890" w:rsidR="003A1FBD" w:rsidRDefault="00B95484">
          <w:pPr>
            <w:pStyle w:val="15"/>
            <w:rPr>
              <w:rFonts w:asciiTheme="minorHAnsi" w:eastAsiaTheme="minorEastAsia" w:hAnsiTheme="minorHAnsi" w:cstheme="minorBidi"/>
              <w:b w:val="0"/>
              <w:bCs w:val="0"/>
              <w:sz w:val="22"/>
              <w:szCs w:val="22"/>
            </w:rPr>
          </w:pPr>
          <w:hyperlink w:anchor="_Toc134126053" w:history="1">
            <w:r w:rsidR="003A1FBD" w:rsidRPr="000B755A">
              <w:rPr>
                <w:rStyle w:val="ad"/>
              </w:rPr>
              <w:t>5. Оценка и сравнительный анализ</w:t>
            </w:r>
            <w:r w:rsidR="003A1FBD">
              <w:rPr>
                <w:webHidden/>
              </w:rPr>
              <w:tab/>
            </w:r>
            <w:r w:rsidR="003A1FBD">
              <w:rPr>
                <w:webHidden/>
              </w:rPr>
              <w:fldChar w:fldCharType="begin"/>
            </w:r>
            <w:r w:rsidR="003A1FBD">
              <w:rPr>
                <w:webHidden/>
              </w:rPr>
              <w:instrText xml:space="preserve"> PAGEREF _Toc134126053 \h </w:instrText>
            </w:r>
            <w:r w:rsidR="003A1FBD">
              <w:rPr>
                <w:webHidden/>
              </w:rPr>
            </w:r>
            <w:r w:rsidR="003A1FBD">
              <w:rPr>
                <w:webHidden/>
              </w:rPr>
              <w:fldChar w:fldCharType="separate"/>
            </w:r>
            <w:r w:rsidR="003A1FBD">
              <w:rPr>
                <w:webHidden/>
              </w:rPr>
              <w:t>10</w:t>
            </w:r>
            <w:r w:rsidR="003A1FBD">
              <w:rPr>
                <w:webHidden/>
              </w:rPr>
              <w:fldChar w:fldCharType="end"/>
            </w:r>
          </w:hyperlink>
        </w:p>
        <w:p w14:paraId="2DEBA112" w14:textId="699FB4BB" w:rsidR="003A1FBD" w:rsidRDefault="00B95484">
          <w:pPr>
            <w:pStyle w:val="15"/>
            <w:rPr>
              <w:rFonts w:asciiTheme="minorHAnsi" w:eastAsiaTheme="minorEastAsia" w:hAnsiTheme="minorHAnsi" w:cstheme="minorBidi"/>
              <w:b w:val="0"/>
              <w:bCs w:val="0"/>
              <w:sz w:val="22"/>
              <w:szCs w:val="22"/>
            </w:rPr>
          </w:pPr>
          <w:hyperlink w:anchor="_Toc134126054" w:history="1">
            <w:r w:rsidR="003A1FBD" w:rsidRPr="000B755A">
              <w:rPr>
                <w:rStyle w:val="ad"/>
              </w:rPr>
              <w:t>Заключение</w:t>
            </w:r>
            <w:r w:rsidR="003A1FBD">
              <w:rPr>
                <w:webHidden/>
              </w:rPr>
              <w:tab/>
            </w:r>
            <w:r w:rsidR="003A1FBD">
              <w:rPr>
                <w:webHidden/>
              </w:rPr>
              <w:fldChar w:fldCharType="begin"/>
            </w:r>
            <w:r w:rsidR="003A1FBD">
              <w:rPr>
                <w:webHidden/>
              </w:rPr>
              <w:instrText xml:space="preserve"> PAGEREF _Toc134126054 \h </w:instrText>
            </w:r>
            <w:r w:rsidR="003A1FBD">
              <w:rPr>
                <w:webHidden/>
              </w:rPr>
            </w:r>
            <w:r w:rsidR="003A1FBD">
              <w:rPr>
                <w:webHidden/>
              </w:rPr>
              <w:fldChar w:fldCharType="separate"/>
            </w:r>
            <w:r w:rsidR="003A1FBD">
              <w:rPr>
                <w:webHidden/>
              </w:rPr>
              <w:t>11</w:t>
            </w:r>
            <w:r w:rsidR="003A1FBD">
              <w:rPr>
                <w:webHidden/>
              </w:rPr>
              <w:fldChar w:fldCharType="end"/>
            </w:r>
          </w:hyperlink>
        </w:p>
        <w:p w14:paraId="438EF419" w14:textId="09353968" w:rsidR="003A1FBD" w:rsidRDefault="00B95484">
          <w:pPr>
            <w:pStyle w:val="15"/>
            <w:rPr>
              <w:rFonts w:asciiTheme="minorHAnsi" w:eastAsiaTheme="minorEastAsia" w:hAnsiTheme="minorHAnsi" w:cstheme="minorBidi"/>
              <w:b w:val="0"/>
              <w:bCs w:val="0"/>
              <w:sz w:val="22"/>
              <w:szCs w:val="22"/>
            </w:rPr>
          </w:pPr>
          <w:hyperlink w:anchor="_Toc134126055" w:history="1">
            <w:r w:rsidR="003A1FBD" w:rsidRPr="000B755A">
              <w:rPr>
                <w:rStyle w:val="ad"/>
              </w:rPr>
              <w:t>Список используемых источников</w:t>
            </w:r>
            <w:r w:rsidR="003A1FBD">
              <w:rPr>
                <w:webHidden/>
              </w:rPr>
              <w:tab/>
            </w:r>
            <w:r w:rsidR="003A1FBD">
              <w:rPr>
                <w:webHidden/>
              </w:rPr>
              <w:fldChar w:fldCharType="begin"/>
            </w:r>
            <w:r w:rsidR="003A1FBD">
              <w:rPr>
                <w:webHidden/>
              </w:rPr>
              <w:instrText xml:space="preserve"> PAGEREF _Toc134126055 \h </w:instrText>
            </w:r>
            <w:r w:rsidR="003A1FBD">
              <w:rPr>
                <w:webHidden/>
              </w:rPr>
            </w:r>
            <w:r w:rsidR="003A1FBD">
              <w:rPr>
                <w:webHidden/>
              </w:rPr>
              <w:fldChar w:fldCharType="separate"/>
            </w:r>
            <w:r w:rsidR="003A1FBD">
              <w:rPr>
                <w:webHidden/>
              </w:rPr>
              <w:t>12</w:t>
            </w:r>
            <w:r w:rsidR="003A1FBD">
              <w:rPr>
                <w:webHidden/>
              </w:rPr>
              <w:fldChar w:fldCharType="end"/>
            </w:r>
          </w:hyperlink>
        </w:p>
        <w:p w14:paraId="413C2AD6" w14:textId="5E3744A3" w:rsidR="0083764E" w:rsidRDefault="0083764E" w:rsidP="00E93854">
          <w:r w:rsidRPr="00BF3653">
            <w:rPr>
              <w:b/>
              <w:bCs/>
            </w:rPr>
            <w:fldChar w:fldCharType="end"/>
          </w:r>
        </w:p>
      </w:sdtContent>
    </w:sdt>
    <w:p w14:paraId="153C0E4C" w14:textId="63865DA4" w:rsidR="00B36793" w:rsidRPr="002B0D39" w:rsidRDefault="00B36793" w:rsidP="00E93854">
      <w:pPr>
        <w:spacing w:after="0"/>
        <w:ind w:firstLine="0"/>
        <w:rPr>
          <w:b/>
          <w:bCs/>
          <w:caps/>
          <w:kern w:val="32"/>
          <w:sz w:val="28"/>
          <w:szCs w:val="32"/>
        </w:rPr>
      </w:pPr>
    </w:p>
    <w:p w14:paraId="4CA39C17" w14:textId="77777777" w:rsidR="003F4400" w:rsidRDefault="003F4400" w:rsidP="00E93854">
      <w:pPr>
        <w:spacing w:after="0" w:line="276" w:lineRule="auto"/>
        <w:ind w:firstLine="0"/>
      </w:pPr>
      <w:bookmarkStart w:id="1" w:name="_Toc123081486"/>
    </w:p>
    <w:p w14:paraId="3BA7EF47" w14:textId="77777777" w:rsidR="003F4400" w:rsidRDefault="003F4400" w:rsidP="00E93854">
      <w:pPr>
        <w:spacing w:after="0" w:line="276" w:lineRule="auto"/>
        <w:ind w:firstLine="0"/>
      </w:pPr>
    </w:p>
    <w:p w14:paraId="3493573A" w14:textId="77777777" w:rsidR="003F4400" w:rsidRDefault="003F4400" w:rsidP="00E93854">
      <w:pPr>
        <w:spacing w:after="0" w:line="276" w:lineRule="auto"/>
        <w:ind w:firstLine="0"/>
      </w:pPr>
    </w:p>
    <w:p w14:paraId="13861D25" w14:textId="77777777" w:rsidR="003F4400" w:rsidRDefault="003F4400" w:rsidP="00E93854">
      <w:pPr>
        <w:spacing w:after="0" w:line="276" w:lineRule="auto"/>
        <w:ind w:firstLine="0"/>
      </w:pPr>
    </w:p>
    <w:p w14:paraId="1B18DC73" w14:textId="77777777" w:rsidR="003F4400" w:rsidRDefault="003F4400" w:rsidP="00E93854">
      <w:pPr>
        <w:spacing w:after="0" w:line="276" w:lineRule="auto"/>
        <w:ind w:firstLine="0"/>
      </w:pPr>
    </w:p>
    <w:p w14:paraId="23CDF09C" w14:textId="77777777" w:rsidR="003F4400" w:rsidRDefault="003F4400" w:rsidP="00E93854">
      <w:pPr>
        <w:spacing w:after="0" w:line="276" w:lineRule="auto"/>
        <w:ind w:firstLine="0"/>
      </w:pPr>
    </w:p>
    <w:p w14:paraId="2E94596E" w14:textId="77777777" w:rsidR="003F4400" w:rsidRDefault="003F4400" w:rsidP="00E93854">
      <w:pPr>
        <w:spacing w:after="0" w:line="276" w:lineRule="auto"/>
        <w:ind w:firstLine="0"/>
      </w:pPr>
    </w:p>
    <w:p w14:paraId="0C3792C0" w14:textId="77777777" w:rsidR="003F4400" w:rsidRDefault="003F4400" w:rsidP="00E93854">
      <w:pPr>
        <w:spacing w:after="0" w:line="276" w:lineRule="auto"/>
        <w:ind w:firstLine="0"/>
      </w:pPr>
    </w:p>
    <w:p w14:paraId="4B0595A8" w14:textId="77777777" w:rsidR="003F4400" w:rsidRDefault="003F4400" w:rsidP="00E93854">
      <w:pPr>
        <w:spacing w:after="0" w:line="276" w:lineRule="auto"/>
        <w:ind w:firstLine="0"/>
      </w:pPr>
    </w:p>
    <w:p w14:paraId="304B39EE" w14:textId="77777777" w:rsidR="003F4400" w:rsidRDefault="003F4400" w:rsidP="00E93854">
      <w:pPr>
        <w:spacing w:after="0" w:line="276" w:lineRule="auto"/>
        <w:ind w:firstLine="0"/>
      </w:pPr>
    </w:p>
    <w:p w14:paraId="50FA2884" w14:textId="77777777" w:rsidR="003F4400" w:rsidRDefault="003F4400" w:rsidP="00E93854">
      <w:pPr>
        <w:spacing w:after="0" w:line="276" w:lineRule="auto"/>
        <w:ind w:firstLine="0"/>
      </w:pPr>
    </w:p>
    <w:p w14:paraId="27F12D9E" w14:textId="77777777" w:rsidR="003F4400" w:rsidRDefault="003F4400" w:rsidP="00E93854">
      <w:pPr>
        <w:spacing w:after="0" w:line="276" w:lineRule="auto"/>
        <w:ind w:firstLine="0"/>
      </w:pPr>
    </w:p>
    <w:p w14:paraId="6A6FBBD2" w14:textId="77777777" w:rsidR="003F4400" w:rsidRDefault="003F4400" w:rsidP="00E93854">
      <w:pPr>
        <w:spacing w:after="0" w:line="276" w:lineRule="auto"/>
        <w:ind w:firstLine="0"/>
      </w:pPr>
    </w:p>
    <w:p w14:paraId="5B8554AF" w14:textId="77777777" w:rsidR="003F4400" w:rsidRDefault="003F4400" w:rsidP="00E93854">
      <w:pPr>
        <w:spacing w:after="0" w:line="276" w:lineRule="auto"/>
        <w:ind w:firstLine="0"/>
      </w:pPr>
    </w:p>
    <w:p w14:paraId="250E9EE8" w14:textId="77777777" w:rsidR="003F4400" w:rsidRDefault="003F4400" w:rsidP="00E93854">
      <w:pPr>
        <w:spacing w:after="0" w:line="276" w:lineRule="auto"/>
        <w:ind w:firstLine="0"/>
      </w:pPr>
    </w:p>
    <w:p w14:paraId="3CF3023F" w14:textId="77777777" w:rsidR="003F4400" w:rsidRDefault="003F4400" w:rsidP="00E93854">
      <w:pPr>
        <w:spacing w:after="0" w:line="276" w:lineRule="auto"/>
        <w:ind w:firstLine="0"/>
      </w:pPr>
    </w:p>
    <w:p w14:paraId="51AA0E2A" w14:textId="77777777" w:rsidR="003F4400" w:rsidRDefault="003F4400" w:rsidP="00E93854">
      <w:pPr>
        <w:spacing w:after="0" w:line="276" w:lineRule="auto"/>
        <w:ind w:firstLine="0"/>
      </w:pPr>
    </w:p>
    <w:p w14:paraId="03EE54F3" w14:textId="77777777" w:rsidR="003F4400" w:rsidRDefault="003F4400" w:rsidP="00E93854">
      <w:pPr>
        <w:spacing w:after="0" w:line="276" w:lineRule="auto"/>
        <w:ind w:firstLine="0"/>
      </w:pPr>
    </w:p>
    <w:p w14:paraId="693DB322" w14:textId="77777777" w:rsidR="003F4400" w:rsidRDefault="003F4400" w:rsidP="00E93854">
      <w:pPr>
        <w:spacing w:after="0" w:line="276" w:lineRule="auto"/>
        <w:ind w:firstLine="0"/>
      </w:pPr>
    </w:p>
    <w:p w14:paraId="7F0E1CC7" w14:textId="77777777" w:rsidR="003F4400" w:rsidRDefault="003F4400" w:rsidP="00E93854">
      <w:pPr>
        <w:spacing w:after="0" w:line="276" w:lineRule="auto"/>
        <w:ind w:firstLine="0"/>
      </w:pPr>
    </w:p>
    <w:p w14:paraId="5B73010B" w14:textId="77777777" w:rsidR="003F4400" w:rsidRDefault="003F4400" w:rsidP="00E93854">
      <w:pPr>
        <w:spacing w:after="0" w:line="276" w:lineRule="auto"/>
        <w:ind w:firstLine="0"/>
      </w:pPr>
    </w:p>
    <w:p w14:paraId="65FBDB7C" w14:textId="77777777" w:rsidR="003F4400" w:rsidRDefault="003F4400" w:rsidP="00E93854">
      <w:pPr>
        <w:spacing w:after="0" w:line="276" w:lineRule="auto"/>
        <w:ind w:firstLine="0"/>
      </w:pPr>
    </w:p>
    <w:p w14:paraId="0A2011BF" w14:textId="77777777" w:rsidR="003F4400" w:rsidRDefault="003F4400" w:rsidP="00E93854">
      <w:pPr>
        <w:spacing w:after="0" w:line="276" w:lineRule="auto"/>
        <w:ind w:firstLine="0"/>
      </w:pPr>
    </w:p>
    <w:p w14:paraId="0B557CDE" w14:textId="77777777" w:rsidR="003F4400" w:rsidRDefault="003F4400" w:rsidP="00E93854">
      <w:pPr>
        <w:spacing w:after="0" w:line="276" w:lineRule="auto"/>
        <w:ind w:firstLine="0"/>
      </w:pPr>
    </w:p>
    <w:p w14:paraId="69A41821" w14:textId="77777777" w:rsidR="003F4400" w:rsidRDefault="003F4400" w:rsidP="00E93854">
      <w:pPr>
        <w:spacing w:after="0" w:line="276" w:lineRule="auto"/>
        <w:ind w:firstLine="0"/>
      </w:pPr>
    </w:p>
    <w:p w14:paraId="22BC54A2" w14:textId="77777777" w:rsidR="003F4400" w:rsidRDefault="003F4400" w:rsidP="00E93854">
      <w:pPr>
        <w:spacing w:after="0" w:line="276" w:lineRule="auto"/>
        <w:ind w:firstLine="0"/>
        <w:rPr>
          <w:rFonts w:eastAsiaTheme="majorEastAsia"/>
          <w:b/>
          <w:bCs/>
          <w:color w:val="000000" w:themeColor="text1"/>
          <w:sz w:val="32"/>
          <w:szCs w:val="32"/>
        </w:rPr>
      </w:pPr>
    </w:p>
    <w:p w14:paraId="5EE373FF" w14:textId="77777777" w:rsidR="003F4400" w:rsidRDefault="003F4400" w:rsidP="00E93854">
      <w:pPr>
        <w:spacing w:after="0" w:line="276" w:lineRule="auto"/>
        <w:ind w:firstLine="0"/>
        <w:rPr>
          <w:rFonts w:eastAsiaTheme="majorEastAsia"/>
          <w:b/>
          <w:bCs/>
          <w:color w:val="000000" w:themeColor="text1"/>
          <w:sz w:val="32"/>
          <w:szCs w:val="32"/>
        </w:rPr>
      </w:pPr>
    </w:p>
    <w:p w14:paraId="5D63EFE5" w14:textId="7A0E5DD1" w:rsidR="00755BB4" w:rsidRDefault="00F07267" w:rsidP="006077F6">
      <w:pPr>
        <w:pStyle w:val="10"/>
        <w:spacing w:after="0" w:line="240" w:lineRule="auto"/>
        <w:ind w:firstLine="0"/>
        <w:jc w:val="center"/>
        <w:rPr>
          <w:rFonts w:eastAsiaTheme="majorEastAsia"/>
          <w:color w:val="000000" w:themeColor="text1"/>
          <w:sz w:val="32"/>
        </w:rPr>
      </w:pPr>
      <w:bookmarkStart w:id="2" w:name="_Toc134126048"/>
      <w:r w:rsidRPr="003F4400">
        <w:rPr>
          <w:rFonts w:eastAsiaTheme="majorEastAsia"/>
          <w:color w:val="000000" w:themeColor="text1"/>
          <w:sz w:val="32"/>
        </w:rPr>
        <w:lastRenderedPageBreak/>
        <w:t>Введение</w:t>
      </w:r>
      <w:bookmarkEnd w:id="0"/>
      <w:bookmarkEnd w:id="1"/>
      <w:bookmarkEnd w:id="2"/>
    </w:p>
    <w:p w14:paraId="3A6F9A76" w14:textId="32D5B1CC" w:rsidR="00DB0900" w:rsidRPr="00726A74" w:rsidRDefault="00DB0900" w:rsidP="00DB0900">
      <w:pPr>
        <w:pStyle w:val="a7"/>
        <w:rPr>
          <w:szCs w:val="26"/>
        </w:rPr>
      </w:pPr>
      <w:r w:rsidRPr="00726A74">
        <w:rPr>
          <w:szCs w:val="26"/>
        </w:rPr>
        <w:t>Алгоритм робертса</w:t>
      </w:r>
    </w:p>
    <w:p w14:paraId="38D34319" w14:textId="2273401F" w:rsidR="00DB0900" w:rsidRPr="00726A74" w:rsidRDefault="00DB0900" w:rsidP="00DB0900">
      <w:pPr>
        <w:pStyle w:val="a7"/>
        <w:rPr>
          <w:szCs w:val="26"/>
        </w:rPr>
      </w:pPr>
      <w:r w:rsidRPr="00726A74">
        <w:rPr>
          <w:szCs w:val="26"/>
        </w:rPr>
        <w:t>Он представляет собой первое известное решение задачи об удалении невидимых линий. Алгоритм, прежде всего, удаляет из каждого тела те ребра или грани, которые экранируются самим телом. Затем каждое из видимых ребер каждого тела сравнивается с каждым из оставшихся тел для определения того, какая его часть или части, если таковые есть, экранируются этими телами. Поэтому вычислительная трудоемкость алгоритма Робертса растет теоретически, как квадрат числа объектов. Это в сочетании с ростом интереса к растровым дисплеям, работающим в пространстве изображения, привело к снижению интереса к алгоритму Робертса. Однако математические методы, используемые в этом алгоритме, просты, мощны и точны. Кроме того, этот алгоритм можно использовать для иллюстрации некоторых важных концепций. Работа Алгоритм Робертса проходит в два этапа:</w:t>
      </w:r>
    </w:p>
    <w:p w14:paraId="1BC1D9DB" w14:textId="77777777" w:rsidR="00DB0900" w:rsidRPr="00726A74" w:rsidRDefault="00DB0900" w:rsidP="00DB0900">
      <w:pPr>
        <w:pStyle w:val="a7"/>
        <w:rPr>
          <w:szCs w:val="26"/>
        </w:rPr>
      </w:pPr>
      <w:r w:rsidRPr="00726A74">
        <w:rPr>
          <w:szCs w:val="26"/>
        </w:rPr>
        <w:t>1. Определение нелицевых граней для каждого тела отдельно.</w:t>
      </w:r>
    </w:p>
    <w:p w14:paraId="76CF7887" w14:textId="77777777" w:rsidR="00DB0900" w:rsidRPr="00726A74" w:rsidRDefault="00DB0900" w:rsidP="00DB0900">
      <w:pPr>
        <w:pStyle w:val="a7"/>
        <w:rPr>
          <w:szCs w:val="26"/>
        </w:rPr>
      </w:pPr>
      <w:r w:rsidRPr="00726A74">
        <w:rPr>
          <w:szCs w:val="26"/>
        </w:rPr>
        <w:t>2. Определение и удаление невидимых ребер.</w:t>
      </w:r>
    </w:p>
    <w:p w14:paraId="1121447A" w14:textId="77777777" w:rsidR="00726A74" w:rsidRPr="00726A74" w:rsidRDefault="00DB0900" w:rsidP="00726A74">
      <w:pPr>
        <w:pStyle w:val="a7"/>
        <w:rPr>
          <w:szCs w:val="26"/>
        </w:rPr>
      </w:pPr>
      <w:r w:rsidRPr="00726A74">
        <w:rPr>
          <w:szCs w:val="26"/>
        </w:rPr>
        <w:t>Оператор Робертса используется ради быстроты вычислений, но он проигрывает в сравнении с альтернативами с его значительной проблемой чувствительности к шуму. Он даёт линии тоньше, чем другие методы выделения границ.</w:t>
      </w:r>
    </w:p>
    <w:p w14:paraId="58FB236B" w14:textId="77777777" w:rsidR="00726A74" w:rsidRPr="00726A74" w:rsidRDefault="00726A74" w:rsidP="00726A74">
      <w:pPr>
        <w:pStyle w:val="a7"/>
        <w:rPr>
          <w:szCs w:val="26"/>
        </w:rPr>
      </w:pPr>
      <w:r w:rsidRPr="00726A74">
        <w:rPr>
          <w:szCs w:val="26"/>
        </w:rPr>
        <w:t xml:space="preserve">MPI - это стандарт на программный инструментарий для обеспечения связи между ветвями параллельного приложения. </w:t>
      </w:r>
    </w:p>
    <w:p w14:paraId="5D5C3026" w14:textId="77777777" w:rsidR="00726A74" w:rsidRPr="00726A74" w:rsidRDefault="00726A74" w:rsidP="00726A74">
      <w:pPr>
        <w:pStyle w:val="a7"/>
        <w:rPr>
          <w:szCs w:val="26"/>
        </w:rPr>
      </w:pPr>
      <w:r w:rsidRPr="00726A74">
        <w:rPr>
          <w:szCs w:val="26"/>
        </w:rPr>
        <w:t xml:space="preserve">MPI расшифровывается как "Message passing interface" ("Взаимодействие через передачу сообщений"). Несколько путает дело тот факт, что этот термин уже применяется по отношению к аппаратной архитектуре ЭВМ. Программный инструментарий MPI реализован в том числе и для ЭВМ с такой архитектурой. </w:t>
      </w:r>
    </w:p>
    <w:p w14:paraId="099B1732" w14:textId="77777777" w:rsidR="00726A74" w:rsidRPr="00726A74" w:rsidRDefault="00726A74" w:rsidP="00726A74">
      <w:pPr>
        <w:pStyle w:val="a7"/>
        <w:rPr>
          <w:szCs w:val="26"/>
        </w:rPr>
      </w:pPr>
      <w:r w:rsidRPr="00726A74">
        <w:rPr>
          <w:szCs w:val="26"/>
        </w:rPr>
        <w:t xml:space="preserve">MPI предоставляет программисту единый механизм взаимодействия ветвей внутри параллельного приложения независимо от машинной архитектуры (однопроцессорные / многопроцессорные с общей/раздельной памятью), взаимного расположения ветвей (на одном процессоре / на разных) и API операционной системы. </w:t>
      </w:r>
      <w:r w:rsidRPr="00726A74">
        <w:rPr>
          <w:szCs w:val="26"/>
        </w:rPr>
        <w:br/>
        <w:t xml:space="preserve">( API = "applications programmers interface" = "интерфейс разработчика приложений" ) </w:t>
      </w:r>
    </w:p>
    <w:p w14:paraId="5DC738C2" w14:textId="77777777" w:rsidR="00726A74" w:rsidRPr="00726A74" w:rsidRDefault="00726A74" w:rsidP="00726A74">
      <w:pPr>
        <w:pStyle w:val="a7"/>
        <w:rPr>
          <w:szCs w:val="26"/>
        </w:rPr>
      </w:pPr>
      <w:r w:rsidRPr="00726A74">
        <w:rPr>
          <w:szCs w:val="26"/>
        </w:rPr>
        <w:t xml:space="preserve">Программа, использующая MPI, легче отлаживается (сужается простор для совершения стереотипных ошибок параллельного программирования) и быстрее переносится на другие платформы (в идеале, простой перекомпиляцией). </w:t>
      </w:r>
    </w:p>
    <w:p w14:paraId="5310008A" w14:textId="75872C9B" w:rsidR="00726A74" w:rsidRPr="00726A74" w:rsidRDefault="00726A74" w:rsidP="00726A74">
      <w:pPr>
        <w:pStyle w:val="a7"/>
        <w:rPr>
          <w:szCs w:val="26"/>
        </w:rPr>
      </w:pPr>
      <w:r w:rsidRPr="00726A74">
        <w:rPr>
          <w:szCs w:val="26"/>
        </w:rPr>
        <w:t xml:space="preserve">В настоящее время разными коллективами разработчиков написано несколько программных пакетов, удовлетворяющих спецификации MPI, в частности: MPICH, LAM, HPVM и так далее. Они выступают базовыми при переносе MPI на новые архитектуры ЭВМ. Здесь в пособии рассматриваются разновидности MPICH. Это сделано по двум причинам: </w:t>
      </w:r>
    </w:p>
    <w:p w14:paraId="27F1A0DA" w14:textId="77777777" w:rsidR="00726A74" w:rsidRPr="00726A74" w:rsidRDefault="00726A74" w:rsidP="00726A74">
      <w:pPr>
        <w:numPr>
          <w:ilvl w:val="0"/>
          <w:numId w:val="20"/>
        </w:numPr>
        <w:spacing w:before="100" w:beforeAutospacing="1" w:after="100" w:afterAutospacing="1"/>
        <w:jc w:val="left"/>
        <w:rPr>
          <w:szCs w:val="26"/>
        </w:rPr>
      </w:pPr>
      <w:r w:rsidRPr="00726A74">
        <w:rPr>
          <w:szCs w:val="26"/>
        </w:rPr>
        <w:t xml:space="preserve">MPICH написан авторами спецификации, </w:t>
      </w:r>
    </w:p>
    <w:p w14:paraId="34B84265" w14:textId="6CE9E126" w:rsidR="00726A74" w:rsidRPr="00E17E62" w:rsidRDefault="00726A74" w:rsidP="00E17E62">
      <w:pPr>
        <w:numPr>
          <w:ilvl w:val="0"/>
          <w:numId w:val="20"/>
        </w:numPr>
        <w:spacing w:before="100" w:beforeAutospacing="1" w:after="100" w:afterAutospacing="1"/>
        <w:jc w:val="left"/>
        <w:rPr>
          <w:szCs w:val="26"/>
        </w:rPr>
      </w:pPr>
      <w:r w:rsidRPr="00726A74">
        <w:rPr>
          <w:szCs w:val="26"/>
        </w:rPr>
        <w:lastRenderedPageBreak/>
        <w:t xml:space="preserve">и наиболее распространен. </w:t>
      </w:r>
    </w:p>
    <w:p w14:paraId="331BACB8" w14:textId="47BDE204" w:rsidR="00726A74" w:rsidRPr="00726A74" w:rsidRDefault="00726A74" w:rsidP="00726A74">
      <w:pPr>
        <w:tabs>
          <w:tab w:val="left" w:pos="0"/>
        </w:tabs>
        <w:spacing w:before="100" w:beforeAutospacing="1" w:after="100" w:afterAutospacing="1"/>
        <w:jc w:val="left"/>
        <w:rPr>
          <w:szCs w:val="26"/>
        </w:rPr>
      </w:pPr>
      <w:r w:rsidRPr="00726A74">
        <w:rPr>
          <w:szCs w:val="26"/>
        </w:rPr>
        <w:t xml:space="preserve">Таким образом, далее по тексту термин MPI используется не только для обозначения изложенных в спецификации сведений, но и, в определенной мере, для описания характеристик конкретной базовой реализации. </w:t>
      </w:r>
    </w:p>
    <w:p w14:paraId="2971A07F" w14:textId="77777777" w:rsidR="00726A74" w:rsidRPr="00726A74" w:rsidRDefault="00726A74" w:rsidP="00726A74">
      <w:pPr>
        <w:tabs>
          <w:tab w:val="left" w:pos="0"/>
        </w:tabs>
        <w:spacing w:before="100" w:beforeAutospacing="1" w:after="100" w:afterAutospacing="1"/>
        <w:jc w:val="left"/>
        <w:rPr>
          <w:szCs w:val="26"/>
        </w:rPr>
      </w:pPr>
      <w:r w:rsidRPr="00726A74">
        <w:rPr>
          <w:szCs w:val="26"/>
        </w:rPr>
        <w:t xml:space="preserve">Минимально в состав MPI входят: библиотека программирования (заголовочные и библиотечные файлы для языков Си, Си++ и Фортран) и загрузчик приложений. </w:t>
      </w:r>
    </w:p>
    <w:p w14:paraId="3E406BF5" w14:textId="77777777" w:rsidR="00726A74" w:rsidRPr="00726A74" w:rsidRDefault="00726A74" w:rsidP="00726A74">
      <w:pPr>
        <w:tabs>
          <w:tab w:val="left" w:pos="0"/>
        </w:tabs>
        <w:spacing w:before="100" w:beforeAutospacing="1" w:after="100" w:afterAutospacing="1"/>
        <w:jc w:val="left"/>
        <w:rPr>
          <w:szCs w:val="26"/>
        </w:rPr>
      </w:pPr>
      <w:r w:rsidRPr="00726A74">
        <w:rPr>
          <w:szCs w:val="26"/>
        </w:rPr>
        <w:t xml:space="preserve">Дополнительно включаются: профилирующий вариант библиотеки (используется на стадии тестирования параллельного приложения для определения оптимальности распараллеливания); загрузчик с графическим и сетевым интерфейсом для X-Windows и проч. </w:t>
      </w:r>
    </w:p>
    <w:p w14:paraId="2EF4E15B" w14:textId="079D728E" w:rsidR="00726A74" w:rsidRPr="00726A74" w:rsidRDefault="00726A74" w:rsidP="00726A74">
      <w:pPr>
        <w:tabs>
          <w:tab w:val="left" w:pos="0"/>
        </w:tabs>
        <w:spacing w:before="100" w:beforeAutospacing="1" w:after="100" w:afterAutospacing="1"/>
        <w:jc w:val="left"/>
        <w:rPr>
          <w:szCs w:val="26"/>
        </w:rPr>
      </w:pPr>
      <w:r w:rsidRPr="00726A74">
        <w:rPr>
          <w:szCs w:val="26"/>
        </w:rPr>
        <w:t xml:space="preserve">Структура каталогов MPICH выполнена в полном соответствии с традициями Юникса: bin, include, lib, man, src, ... Минимальный набор функций прост в освоении и позволяет быстро написать надежно работающую программу. Использование же всей мощи MPI позволит получить БЫСТРО работающую программу - при сохранении надежности. </w:t>
      </w:r>
    </w:p>
    <w:p w14:paraId="5871B366" w14:textId="77777777" w:rsidR="00726A74" w:rsidRDefault="00726A74" w:rsidP="00DB0900">
      <w:pPr>
        <w:pStyle w:val="a7"/>
      </w:pPr>
    </w:p>
    <w:p w14:paraId="0F556064" w14:textId="5417BEB2" w:rsidR="001B19DE" w:rsidRDefault="001B19DE" w:rsidP="001B19DE">
      <w:pPr>
        <w:pStyle w:val="a7"/>
        <w:rPr>
          <w:rStyle w:val="mwe-math-mathml-inline"/>
        </w:rPr>
      </w:pPr>
    </w:p>
    <w:p w14:paraId="2DFB9C2A" w14:textId="28A2C782" w:rsidR="00EA2EF8" w:rsidRDefault="00EA2EF8" w:rsidP="001B19DE">
      <w:pPr>
        <w:pStyle w:val="a7"/>
        <w:rPr>
          <w:rStyle w:val="mwe-math-mathml-inline"/>
        </w:rPr>
      </w:pPr>
    </w:p>
    <w:p w14:paraId="07CC8E50" w14:textId="4D7C3C7F" w:rsidR="00EA2EF8" w:rsidRDefault="00EA2EF8" w:rsidP="001B19DE">
      <w:pPr>
        <w:pStyle w:val="a7"/>
        <w:rPr>
          <w:rStyle w:val="mwe-math-mathml-inline"/>
        </w:rPr>
      </w:pPr>
    </w:p>
    <w:p w14:paraId="64D99AE3" w14:textId="77777777" w:rsidR="0073112B" w:rsidRPr="0073112B" w:rsidRDefault="0073112B" w:rsidP="00E93854"/>
    <w:p w14:paraId="4D23F568" w14:textId="2E1A6AC4" w:rsidR="00415F57" w:rsidRDefault="00E7214F" w:rsidP="00415F57">
      <w:pPr>
        <w:pStyle w:val="10"/>
        <w:spacing w:after="0"/>
        <w:ind w:firstLine="0"/>
        <w:contextualSpacing/>
        <w:jc w:val="center"/>
        <w:rPr>
          <w:sz w:val="32"/>
        </w:rPr>
      </w:pPr>
      <w:bookmarkStart w:id="3" w:name="_Toc123081487"/>
      <w:bookmarkStart w:id="4" w:name="_Toc134126049"/>
      <w:r>
        <w:rPr>
          <w:sz w:val="32"/>
        </w:rPr>
        <w:lastRenderedPageBreak/>
        <w:t>1</w:t>
      </w:r>
      <w:r w:rsidR="003E2C82" w:rsidRPr="00216B48">
        <w:rPr>
          <w:sz w:val="32"/>
        </w:rPr>
        <w:t>.</w:t>
      </w:r>
      <w:r w:rsidR="003E2C82">
        <w:rPr>
          <w:sz w:val="32"/>
        </w:rPr>
        <w:t xml:space="preserve"> </w:t>
      </w:r>
      <w:bookmarkEnd w:id="3"/>
      <w:r w:rsidR="00EA2EF8">
        <w:rPr>
          <w:sz w:val="32"/>
        </w:rPr>
        <w:t>Разработка и описание послдевательного алгоритма программной системы</w:t>
      </w:r>
      <w:bookmarkEnd w:id="4"/>
    </w:p>
    <w:p w14:paraId="467EA83C" w14:textId="77777777" w:rsidR="00415F57" w:rsidRPr="00415F57" w:rsidRDefault="00415F57" w:rsidP="00415F57"/>
    <w:p w14:paraId="31151FB9" w14:textId="294942AA" w:rsidR="00726A74" w:rsidRDefault="00726A74" w:rsidP="00726A74">
      <w:r>
        <w:t>Цель работы</w:t>
      </w:r>
      <w:r w:rsidRPr="00726A74">
        <w:t>:</w:t>
      </w:r>
      <w:r w:rsidRPr="001B1BA9">
        <w:t xml:space="preserve"> </w:t>
      </w:r>
    </w:p>
    <w:p w14:paraId="7A8F3CF6" w14:textId="312E636A" w:rsidR="00726A74" w:rsidRDefault="00726A74" w:rsidP="00EA2EF8">
      <w:r>
        <w:t>Разработать приложение обработки ч</w:t>
      </w:r>
      <w:r w:rsidRPr="00726A74">
        <w:t>/</w:t>
      </w:r>
      <w:r>
        <w:t>б изображений оператором Робертса с последующим увеличением масштаба</w:t>
      </w:r>
    </w:p>
    <w:p w14:paraId="5BA894DA" w14:textId="51D6E540" w:rsidR="00726A74" w:rsidRDefault="00726A74" w:rsidP="00EA2EF8">
      <w:pPr>
        <w:rPr>
          <w:lang w:val="en-US"/>
        </w:rPr>
      </w:pPr>
      <w:r>
        <w:t>Решение</w:t>
      </w:r>
      <w:r>
        <w:rPr>
          <w:lang w:val="en-US"/>
        </w:rPr>
        <w:t>:</w:t>
      </w:r>
    </w:p>
    <w:p w14:paraId="3C259846" w14:textId="0C8EF71C" w:rsidR="00726A74" w:rsidRDefault="00726A74" w:rsidP="00726A74">
      <w:pPr>
        <w:pStyle w:val="afff0"/>
        <w:numPr>
          <w:ilvl w:val="0"/>
          <w:numId w:val="21"/>
        </w:numPr>
      </w:pPr>
      <w:r>
        <w:t>Преобразовать изображение в битовую маску</w:t>
      </w:r>
    </w:p>
    <w:p w14:paraId="63AA9448" w14:textId="6159977E" w:rsidR="00726A74" w:rsidRDefault="00726A74" w:rsidP="00726A74">
      <w:pPr>
        <w:pStyle w:val="afff0"/>
        <w:numPr>
          <w:ilvl w:val="0"/>
          <w:numId w:val="21"/>
        </w:numPr>
      </w:pPr>
      <w:r>
        <w:t>Обработать изображение оператором Робертса</w:t>
      </w:r>
    </w:p>
    <w:p w14:paraId="45159497" w14:textId="4FC6BF9C" w:rsidR="00726A74" w:rsidRDefault="00726A74" w:rsidP="00726A74">
      <w:pPr>
        <w:pStyle w:val="afff0"/>
        <w:numPr>
          <w:ilvl w:val="0"/>
          <w:numId w:val="21"/>
        </w:numPr>
      </w:pPr>
      <w:r>
        <w:t>Увеличить масштаба</w:t>
      </w:r>
    </w:p>
    <w:p w14:paraId="37C35314" w14:textId="0E2CDE13" w:rsidR="00726A74" w:rsidRDefault="00726A74" w:rsidP="00726A74">
      <w:pPr>
        <w:pStyle w:val="afff0"/>
        <w:numPr>
          <w:ilvl w:val="0"/>
          <w:numId w:val="21"/>
        </w:numPr>
      </w:pPr>
      <w:r>
        <w:t>Сохранить результат</w:t>
      </w:r>
    </w:p>
    <w:p w14:paraId="5AB9A760" w14:textId="07C6BACC" w:rsidR="0018761D" w:rsidRDefault="00726A74" w:rsidP="00726A74">
      <w:pPr>
        <w:rPr>
          <w:sz w:val="24"/>
        </w:rPr>
      </w:pPr>
      <w:r>
        <w:rPr>
          <w:sz w:val="24"/>
        </w:rPr>
        <w:t>Оператор Робертса работает по принципу</w:t>
      </w:r>
      <w:r w:rsidRPr="00726A74">
        <w:rPr>
          <w:sz w:val="24"/>
        </w:rPr>
        <w:t>:</w:t>
      </w:r>
    </w:p>
    <w:p w14:paraId="6DF8CE11" w14:textId="3210A52C" w:rsidR="00726A74" w:rsidRPr="00726A74" w:rsidRDefault="00726A74" w:rsidP="00726A74">
      <w:pPr>
        <w:rPr>
          <w:color w:val="000000" w:themeColor="text1"/>
          <w:sz w:val="24"/>
        </w:rPr>
      </w:pPr>
      <w:r>
        <w:rPr>
          <w:color w:val="000000" w:themeColor="text1"/>
        </w:rPr>
        <w:t>В</w:t>
      </w:r>
      <w:r w:rsidRPr="00726A74">
        <w:rPr>
          <w:color w:val="000000" w:themeColor="text1"/>
        </w:rPr>
        <w:t xml:space="preserve">ычисляет на плоском дискретном изображении сумму квадратов разниц между диагонально смежными </w:t>
      </w:r>
      <w:hyperlink r:id="rId8" w:tooltip="Пиксель" w:history="1">
        <w:r w:rsidRPr="00726A74">
          <w:rPr>
            <w:rStyle w:val="ad"/>
            <w:color w:val="000000" w:themeColor="text1"/>
            <w:u w:val="none"/>
          </w:rPr>
          <w:t>пикселами</w:t>
        </w:r>
      </w:hyperlink>
      <w:r w:rsidRPr="00726A74">
        <w:rPr>
          <w:color w:val="000000" w:themeColor="text1"/>
        </w:rPr>
        <w:t>. Это может быть выполнено сверткой изображения с двумя ядрами:</w:t>
      </w:r>
    </w:p>
    <w:p w14:paraId="1C402195" w14:textId="2CD25199" w:rsidR="00726A74" w:rsidRDefault="00726A74" w:rsidP="005D19A6">
      <w:pPr>
        <w:jc w:val="center"/>
        <w:rPr>
          <w:sz w:val="24"/>
        </w:rPr>
      </w:pPr>
      <w:r w:rsidRPr="00726A74">
        <w:rPr>
          <w:noProof/>
          <w:sz w:val="24"/>
        </w:rPr>
        <w:drawing>
          <wp:inline distT="0" distB="0" distL="0" distR="0" wp14:anchorId="5F8DD101" wp14:editId="5E97FCB6">
            <wp:extent cx="3458058" cy="91452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458058" cy="914528"/>
                    </a:xfrm>
                    <a:prstGeom prst="rect">
                      <a:avLst/>
                    </a:prstGeom>
                  </pic:spPr>
                </pic:pic>
              </a:graphicData>
            </a:graphic>
          </wp:inline>
        </w:drawing>
      </w:r>
    </w:p>
    <w:p w14:paraId="1B911C26" w14:textId="72DB4E1F" w:rsidR="005D19A6" w:rsidRDefault="005D19A6" w:rsidP="005D19A6">
      <w:pPr>
        <w:jc w:val="center"/>
        <w:rPr>
          <w:sz w:val="24"/>
        </w:rPr>
      </w:pPr>
      <w:r>
        <w:rPr>
          <w:sz w:val="24"/>
        </w:rPr>
        <w:t>Рисунок 1. Свертка изображения с двумя ядрами</w:t>
      </w:r>
    </w:p>
    <w:p w14:paraId="6251008F" w14:textId="77777777" w:rsidR="005D19A6" w:rsidRDefault="005D19A6" w:rsidP="005D19A6">
      <w:pPr>
        <w:jc w:val="center"/>
        <w:rPr>
          <w:sz w:val="24"/>
        </w:rPr>
      </w:pPr>
    </w:p>
    <w:p w14:paraId="121E16A0" w14:textId="2B43BF01" w:rsidR="005D19A6" w:rsidRDefault="005D19A6" w:rsidP="005D19A6">
      <w:pPr>
        <w:rPr>
          <w:sz w:val="24"/>
        </w:rPr>
      </w:pPr>
      <w:r>
        <w:t xml:space="preserve">Иными словами, величина перепада </w:t>
      </w:r>
      <w:r>
        <w:rPr>
          <w:rStyle w:val="mwe-math-mathml-inline"/>
          <w:vanish/>
        </w:rPr>
        <w:t xml:space="preserve">G </w:t>
      </w:r>
      <w:r>
        <w:rPr>
          <w:rStyle w:val="mwe-math-mathml-inline"/>
          <w:lang w:val="en-US"/>
        </w:rPr>
        <w:t>G</w:t>
      </w:r>
      <w:r w:rsidRPr="005D19A6">
        <w:rPr>
          <w:rStyle w:val="mwe-math-mathml-inline"/>
        </w:rPr>
        <w:t xml:space="preserve"> </w:t>
      </w:r>
      <w:r>
        <w:t xml:space="preserve">получаемого изображения вычисляется из исходных значений параметра </w:t>
      </w:r>
      <w:r>
        <w:rPr>
          <w:rStyle w:val="mwe-math-mathml-inline"/>
          <w:vanish/>
        </w:rPr>
        <w:t xml:space="preserve">Y </w:t>
      </w:r>
      <w:r>
        <w:rPr>
          <w:rStyle w:val="mwe-math-mathml-inline"/>
          <w:lang w:val="en-US"/>
        </w:rPr>
        <w:t>Y</w:t>
      </w:r>
      <w:r w:rsidRPr="005D19A6">
        <w:rPr>
          <w:rStyle w:val="mwe-math-mathml-inline"/>
        </w:rPr>
        <w:t xml:space="preserve"> </w:t>
      </w:r>
      <w:r>
        <w:t xml:space="preserve">в дискретных точках растра с координатами </w:t>
      </w:r>
      <w:r>
        <w:rPr>
          <w:rStyle w:val="mwe-math-mathml-inline"/>
          <w:vanish/>
        </w:rPr>
        <w:t xml:space="preserve">( x , y ) </w:t>
      </w:r>
      <w:r w:rsidRPr="005D19A6">
        <w:rPr>
          <w:rStyle w:val="mwe-math-mathml-inline"/>
        </w:rPr>
        <w:t>(</w:t>
      </w:r>
      <w:r>
        <w:rPr>
          <w:rStyle w:val="mwe-math-mathml-inline"/>
          <w:lang w:val="en-US"/>
        </w:rPr>
        <w:t>x</w:t>
      </w:r>
      <w:r w:rsidRPr="005D19A6">
        <w:rPr>
          <w:rStyle w:val="mwe-math-mathml-inline"/>
        </w:rPr>
        <w:t>,</w:t>
      </w:r>
      <w:r>
        <w:rPr>
          <w:rStyle w:val="mwe-math-mathml-inline"/>
          <w:lang w:val="en-US"/>
        </w:rPr>
        <w:t>y</w:t>
      </w:r>
      <w:r w:rsidRPr="005D19A6">
        <w:rPr>
          <w:rStyle w:val="mwe-math-mathml-inline"/>
        </w:rPr>
        <w:t xml:space="preserve">) </w:t>
      </w:r>
      <w:r>
        <w:t>по правилу:</w:t>
      </w:r>
    </w:p>
    <w:p w14:paraId="2BDEE778" w14:textId="61035830" w:rsidR="00726A74" w:rsidRDefault="00726A74" w:rsidP="005D19A6">
      <w:pPr>
        <w:jc w:val="center"/>
        <w:rPr>
          <w:sz w:val="24"/>
        </w:rPr>
      </w:pPr>
      <w:r w:rsidRPr="00726A74">
        <w:rPr>
          <w:noProof/>
          <w:sz w:val="24"/>
        </w:rPr>
        <w:drawing>
          <wp:inline distT="0" distB="0" distL="0" distR="0" wp14:anchorId="2EED7181" wp14:editId="66282167">
            <wp:extent cx="2295845" cy="136226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295845" cy="1362265"/>
                    </a:xfrm>
                    <a:prstGeom prst="rect">
                      <a:avLst/>
                    </a:prstGeom>
                  </pic:spPr>
                </pic:pic>
              </a:graphicData>
            </a:graphic>
          </wp:inline>
        </w:drawing>
      </w:r>
    </w:p>
    <w:p w14:paraId="3B05C801" w14:textId="588F4D2F" w:rsidR="005D19A6" w:rsidRDefault="005D19A6" w:rsidP="005D19A6">
      <w:pPr>
        <w:jc w:val="center"/>
        <w:rPr>
          <w:sz w:val="24"/>
        </w:rPr>
      </w:pPr>
      <w:r>
        <w:rPr>
          <w:sz w:val="24"/>
        </w:rPr>
        <w:t>Рисунок 2. Правило вычисления величины перепада</w:t>
      </w:r>
    </w:p>
    <w:p w14:paraId="0C90D8BF" w14:textId="77777777" w:rsidR="005D19A6" w:rsidRDefault="005D19A6" w:rsidP="005D19A6">
      <w:pPr>
        <w:jc w:val="center"/>
        <w:rPr>
          <w:sz w:val="24"/>
        </w:rPr>
      </w:pPr>
    </w:p>
    <w:p w14:paraId="3A43D3E0" w14:textId="0792FCC4" w:rsidR="005D19A6" w:rsidRPr="005D19A6" w:rsidRDefault="005D19A6" w:rsidP="005D19A6">
      <w:pPr>
        <w:rPr>
          <w:sz w:val="24"/>
        </w:rPr>
      </w:pPr>
      <w:r>
        <w:rPr>
          <w:sz w:val="24"/>
        </w:rPr>
        <w:t>Изменение масштаба будет происходить путем увеличения количества пикселей</w:t>
      </w:r>
      <w:r w:rsidRPr="005D19A6">
        <w:rPr>
          <w:sz w:val="24"/>
        </w:rPr>
        <w:t>:</w:t>
      </w:r>
      <w:r>
        <w:rPr>
          <w:sz w:val="24"/>
        </w:rPr>
        <w:t xml:space="preserve"> каждый пиксель будет вставлен в новую маску </w:t>
      </w:r>
      <m:oMath>
        <m:sSup>
          <m:sSupPr>
            <m:ctrlPr>
              <w:rPr>
                <w:rFonts w:ascii="Cambria Math" w:hAnsi="Cambria Math"/>
                <w:i/>
                <w:sz w:val="24"/>
                <w:lang w:val="en-US"/>
              </w:rPr>
            </m:ctrlPr>
          </m:sSupPr>
          <m:e>
            <m:r>
              <w:rPr>
                <w:rFonts w:ascii="Cambria Math" w:hAnsi="Cambria Math"/>
                <w:sz w:val="24"/>
                <w:lang w:val="en-US"/>
              </w:rPr>
              <m:t>n</m:t>
            </m:r>
          </m:e>
          <m:sup>
            <m:r>
              <w:rPr>
                <w:rFonts w:ascii="Cambria Math" w:hAnsi="Cambria Math"/>
                <w:sz w:val="24"/>
                <w:lang w:val="en-US"/>
              </w:rPr>
              <m:t>n</m:t>
            </m:r>
          </m:sup>
        </m:sSup>
      </m:oMath>
      <w:r w:rsidRPr="005D19A6">
        <w:rPr>
          <w:sz w:val="24"/>
        </w:rPr>
        <w:t xml:space="preserve"> </w:t>
      </w:r>
      <w:r>
        <w:rPr>
          <w:sz w:val="24"/>
        </w:rPr>
        <w:t xml:space="preserve">раз, где </w:t>
      </w:r>
      <m:oMath>
        <m:r>
          <w:rPr>
            <w:rFonts w:ascii="Cambria Math" w:hAnsi="Cambria Math"/>
            <w:sz w:val="24"/>
            <w:lang w:val="en-US"/>
          </w:rPr>
          <m:t>n</m:t>
        </m:r>
      </m:oMath>
      <w:r>
        <w:rPr>
          <w:sz w:val="24"/>
        </w:rPr>
        <w:t xml:space="preserve"> - масштаб.</w:t>
      </w:r>
    </w:p>
    <w:p w14:paraId="6642E8F6" w14:textId="0F371050" w:rsidR="00E7214F" w:rsidRDefault="00E7214F" w:rsidP="00E7214F">
      <w:pPr>
        <w:pStyle w:val="10"/>
        <w:spacing w:after="0"/>
        <w:ind w:firstLine="0"/>
        <w:contextualSpacing/>
        <w:jc w:val="center"/>
        <w:rPr>
          <w:sz w:val="32"/>
        </w:rPr>
      </w:pPr>
      <w:bookmarkStart w:id="5" w:name="_Toc134126050"/>
      <w:r>
        <w:rPr>
          <w:sz w:val="32"/>
        </w:rPr>
        <w:lastRenderedPageBreak/>
        <w:t>2</w:t>
      </w:r>
      <w:r w:rsidRPr="00216B48">
        <w:rPr>
          <w:sz w:val="32"/>
        </w:rPr>
        <w:t>.</w:t>
      </w:r>
      <w:r>
        <w:rPr>
          <w:sz w:val="32"/>
        </w:rPr>
        <w:t xml:space="preserve"> Разработка </w:t>
      </w:r>
      <w:r w:rsidR="00A77405">
        <w:rPr>
          <w:sz w:val="32"/>
        </w:rPr>
        <w:t>программной системы, реализущей последовательный алгоритм обработки</w:t>
      </w:r>
      <w:bookmarkEnd w:id="5"/>
    </w:p>
    <w:p w14:paraId="7E32DAEA" w14:textId="77777777" w:rsidR="00EA338D" w:rsidRDefault="00EA338D" w:rsidP="00E93854">
      <w:pPr>
        <w:ind w:firstLine="0"/>
        <w:rPr>
          <w:sz w:val="24"/>
        </w:rPr>
      </w:pPr>
    </w:p>
    <w:p w14:paraId="3D1E1A93" w14:textId="1BE5E6EA" w:rsidR="00EA338D" w:rsidRDefault="00E17E62" w:rsidP="00E7214F">
      <w:pPr>
        <w:ind w:firstLine="0"/>
        <w:jc w:val="center"/>
      </w:pPr>
      <w:r>
        <w:object w:dxaOrig="1461" w:dyaOrig="8051" w14:anchorId="717C5A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85pt;height:402.45pt" o:ole="">
            <v:imagedata r:id="rId11" o:title=""/>
          </v:shape>
          <o:OLEObject Type="Embed" ProgID="Visio.Drawing.15" ShapeID="_x0000_i1025" DrawAspect="Content" ObjectID="_1744743654" r:id="rId12"/>
        </w:object>
      </w:r>
    </w:p>
    <w:p w14:paraId="5DD86D02" w14:textId="78924F96" w:rsidR="003A1FBD" w:rsidRPr="003A1FBD" w:rsidRDefault="003A1FBD" w:rsidP="00E7214F">
      <w:pPr>
        <w:ind w:firstLine="0"/>
        <w:jc w:val="center"/>
        <w:rPr>
          <w:sz w:val="24"/>
        </w:rPr>
      </w:pPr>
      <w:r>
        <w:t>Рисунок 3. Схема алгоритма последовательной обработки</w:t>
      </w:r>
    </w:p>
    <w:p w14:paraId="5C03A58B" w14:textId="77777777" w:rsidR="0080624B" w:rsidRPr="00EA2EF8" w:rsidRDefault="0080624B" w:rsidP="00E93854">
      <w:pPr>
        <w:pStyle w:val="afff0"/>
        <w:rPr>
          <w:szCs w:val="26"/>
        </w:rPr>
      </w:pPr>
    </w:p>
    <w:p w14:paraId="3E8AC4F5" w14:textId="6C9BCB1F" w:rsidR="002B0AAE" w:rsidRDefault="00534BF5" w:rsidP="00027C0E">
      <w:pPr>
        <w:pStyle w:val="10"/>
        <w:spacing w:after="0"/>
        <w:ind w:firstLine="0"/>
        <w:jc w:val="center"/>
        <w:rPr>
          <w:sz w:val="32"/>
        </w:rPr>
      </w:pPr>
      <w:bookmarkStart w:id="6" w:name="_Toc123081491"/>
      <w:bookmarkStart w:id="7" w:name="_Toc134126051"/>
      <w:r>
        <w:rPr>
          <w:sz w:val="32"/>
        </w:rPr>
        <w:lastRenderedPageBreak/>
        <w:t>3</w:t>
      </w:r>
      <w:r w:rsidR="0080624B" w:rsidRPr="00216B48">
        <w:rPr>
          <w:sz w:val="32"/>
        </w:rPr>
        <w:t>.</w:t>
      </w:r>
      <w:r w:rsidR="0080624B">
        <w:rPr>
          <w:sz w:val="32"/>
        </w:rPr>
        <w:t xml:space="preserve"> </w:t>
      </w:r>
      <w:r w:rsidR="0080624B" w:rsidRPr="005C02A7">
        <w:rPr>
          <w:sz w:val="32"/>
        </w:rPr>
        <w:t xml:space="preserve">Разработка </w:t>
      </w:r>
      <w:bookmarkStart w:id="8" w:name="_Toc122366543"/>
      <w:r w:rsidR="00027C0E">
        <w:rPr>
          <w:sz w:val="32"/>
        </w:rPr>
        <w:t>и обоснование варианта схемы</w:t>
      </w:r>
      <w:r w:rsidR="00F07267" w:rsidRPr="005C02A7">
        <w:rPr>
          <w:sz w:val="32"/>
        </w:rPr>
        <w:t xml:space="preserve"> </w:t>
      </w:r>
      <w:r w:rsidR="00027C0E">
        <w:rPr>
          <w:sz w:val="32"/>
        </w:rPr>
        <w:t>парал</w:t>
      </w:r>
      <w:r w:rsidR="001B1BA9">
        <w:rPr>
          <w:sz w:val="32"/>
        </w:rPr>
        <w:t>л</w:t>
      </w:r>
      <w:r w:rsidR="00027C0E">
        <w:rPr>
          <w:sz w:val="32"/>
        </w:rPr>
        <w:t>езации алгоритма</w:t>
      </w:r>
      <w:bookmarkStart w:id="9" w:name="_Toc122366548"/>
      <w:bookmarkEnd w:id="6"/>
      <w:bookmarkEnd w:id="7"/>
      <w:bookmarkEnd w:id="8"/>
    </w:p>
    <w:p w14:paraId="6B012F77" w14:textId="4F756ECE" w:rsidR="00027C0E" w:rsidRDefault="00027C0E" w:rsidP="00027C0E"/>
    <w:p w14:paraId="5954ECAA" w14:textId="77777777" w:rsidR="005D19A6" w:rsidRDefault="005D19A6" w:rsidP="005D19A6">
      <w:r>
        <w:t>Цель работы</w:t>
      </w:r>
      <w:r w:rsidRPr="00726A74">
        <w:t>:</w:t>
      </w:r>
      <w:r w:rsidRPr="005D19A6">
        <w:t xml:space="preserve"> </w:t>
      </w:r>
    </w:p>
    <w:p w14:paraId="2A081F1C" w14:textId="4D8DA432" w:rsidR="005D19A6" w:rsidRDefault="005D19A6" w:rsidP="005D19A6">
      <w:r>
        <w:t xml:space="preserve">Разработать </w:t>
      </w:r>
      <w:r w:rsidR="00E17E62">
        <w:t xml:space="preserve">мультипроцессорного </w:t>
      </w:r>
      <w:r>
        <w:t>приложение обработки ч</w:t>
      </w:r>
      <w:r w:rsidRPr="00726A74">
        <w:t>/</w:t>
      </w:r>
      <w:r>
        <w:t>б изображений оператором Робертса с последующим увеличением масштаба</w:t>
      </w:r>
    </w:p>
    <w:p w14:paraId="149E377D" w14:textId="77777777" w:rsidR="005D19A6" w:rsidRDefault="005D19A6" w:rsidP="005D19A6">
      <w:pPr>
        <w:rPr>
          <w:lang w:val="en-US"/>
        </w:rPr>
      </w:pPr>
      <w:r>
        <w:t>Решение</w:t>
      </w:r>
      <w:r>
        <w:rPr>
          <w:lang w:val="en-US"/>
        </w:rPr>
        <w:t>:</w:t>
      </w:r>
    </w:p>
    <w:p w14:paraId="14C3605F" w14:textId="4DE0E722" w:rsidR="005D19A6" w:rsidRDefault="005D19A6" w:rsidP="005D19A6">
      <w:pPr>
        <w:pStyle w:val="afff0"/>
        <w:numPr>
          <w:ilvl w:val="0"/>
          <w:numId w:val="22"/>
        </w:numPr>
      </w:pPr>
      <w:r>
        <w:t>Преобразовать изображение в битовую маску</w:t>
      </w:r>
    </w:p>
    <w:p w14:paraId="480FDC71" w14:textId="62BF04A6" w:rsidR="00E17E62" w:rsidRDefault="00E17E62" w:rsidP="005D19A6">
      <w:pPr>
        <w:pStyle w:val="afff0"/>
        <w:numPr>
          <w:ilvl w:val="0"/>
          <w:numId w:val="22"/>
        </w:numPr>
      </w:pPr>
      <w:r>
        <w:t>Разбиение маски на 4 равных части</w:t>
      </w:r>
    </w:p>
    <w:p w14:paraId="2654EB90" w14:textId="67FDE53C" w:rsidR="005D19A6" w:rsidRDefault="005D19A6" w:rsidP="005D19A6">
      <w:pPr>
        <w:pStyle w:val="afff0"/>
        <w:numPr>
          <w:ilvl w:val="0"/>
          <w:numId w:val="22"/>
        </w:numPr>
      </w:pPr>
      <w:r>
        <w:t xml:space="preserve">Обработать </w:t>
      </w:r>
      <w:r w:rsidR="00E17E62">
        <w:t>каждой части параллельно</w:t>
      </w:r>
      <w:r>
        <w:t xml:space="preserve"> оператором Робертса</w:t>
      </w:r>
    </w:p>
    <w:p w14:paraId="22DDBEFE" w14:textId="11B9762F" w:rsidR="005D19A6" w:rsidRDefault="005D19A6" w:rsidP="005D19A6">
      <w:pPr>
        <w:pStyle w:val="afff0"/>
        <w:numPr>
          <w:ilvl w:val="0"/>
          <w:numId w:val="22"/>
        </w:numPr>
      </w:pPr>
      <w:r>
        <w:t>Увеличить масштаба</w:t>
      </w:r>
      <w:r w:rsidR="00E17E62">
        <w:t xml:space="preserve"> каждой части параллельно</w:t>
      </w:r>
    </w:p>
    <w:p w14:paraId="12F7A399" w14:textId="66F31004" w:rsidR="00E17E62" w:rsidRDefault="00E17E62" w:rsidP="005D19A6">
      <w:pPr>
        <w:pStyle w:val="afff0"/>
        <w:numPr>
          <w:ilvl w:val="0"/>
          <w:numId w:val="22"/>
        </w:numPr>
      </w:pPr>
      <w:r>
        <w:t>Собрать результатов</w:t>
      </w:r>
    </w:p>
    <w:p w14:paraId="2FF4DB49" w14:textId="0532E953" w:rsidR="005D19A6" w:rsidRDefault="005D19A6" w:rsidP="005D19A6">
      <w:pPr>
        <w:pStyle w:val="afff0"/>
        <w:numPr>
          <w:ilvl w:val="0"/>
          <w:numId w:val="22"/>
        </w:numPr>
      </w:pPr>
      <w:r>
        <w:t>Сохрани</w:t>
      </w:r>
      <w:r w:rsidR="00E17E62">
        <w:t>ть</w:t>
      </w:r>
      <w:r>
        <w:t xml:space="preserve"> результат</w:t>
      </w:r>
    </w:p>
    <w:p w14:paraId="6728B0B2" w14:textId="77777777" w:rsidR="00027C0E" w:rsidRPr="00027C0E" w:rsidRDefault="00027C0E" w:rsidP="00027C0E"/>
    <w:p w14:paraId="5BA25117" w14:textId="26D8A1D8" w:rsidR="00027C0E" w:rsidRDefault="00534BF5" w:rsidP="00027C0E">
      <w:pPr>
        <w:pStyle w:val="10"/>
        <w:spacing w:after="0"/>
        <w:ind w:firstLine="0"/>
        <w:jc w:val="center"/>
        <w:rPr>
          <w:sz w:val="32"/>
        </w:rPr>
      </w:pPr>
      <w:bookmarkStart w:id="10" w:name="_Toc134126052"/>
      <w:bookmarkStart w:id="11" w:name="_Toc123081492"/>
      <w:r>
        <w:rPr>
          <w:sz w:val="32"/>
        </w:rPr>
        <w:lastRenderedPageBreak/>
        <w:t>4</w:t>
      </w:r>
      <w:r w:rsidR="00027C0E" w:rsidRPr="00216B48">
        <w:rPr>
          <w:sz w:val="32"/>
        </w:rPr>
        <w:t>.</w:t>
      </w:r>
      <w:r w:rsidR="00027C0E">
        <w:rPr>
          <w:sz w:val="32"/>
        </w:rPr>
        <w:t xml:space="preserve"> </w:t>
      </w:r>
      <w:r w:rsidR="00027C0E" w:rsidRPr="005C02A7">
        <w:rPr>
          <w:sz w:val="32"/>
        </w:rPr>
        <w:t xml:space="preserve">Разработка </w:t>
      </w:r>
      <w:r>
        <w:rPr>
          <w:sz w:val="32"/>
        </w:rPr>
        <w:t>программных модулей системы параллельной обработки данных</w:t>
      </w:r>
      <w:bookmarkEnd w:id="10"/>
    </w:p>
    <w:p w14:paraId="69BBA8BE" w14:textId="7B11750C" w:rsidR="00534BF5" w:rsidRDefault="00534BF5" w:rsidP="00534BF5"/>
    <w:p w14:paraId="67C448EA" w14:textId="16AACEC2" w:rsidR="00534BF5" w:rsidRDefault="00E17E62" w:rsidP="00E17E62">
      <w:pPr>
        <w:jc w:val="center"/>
      </w:pPr>
      <w:r>
        <w:object w:dxaOrig="7831" w:dyaOrig="9401" w14:anchorId="2789C18A">
          <v:shape id="_x0000_i1026" type="#_x0000_t75" style="width:391.65pt;height:469.85pt" o:ole="">
            <v:imagedata r:id="rId13" o:title=""/>
          </v:shape>
          <o:OLEObject Type="Embed" ProgID="Visio.Drawing.15" ShapeID="_x0000_i1026" DrawAspect="Content" ObjectID="_1744743655" r:id="rId14"/>
        </w:object>
      </w:r>
    </w:p>
    <w:p w14:paraId="0F5CA52A" w14:textId="158EDDDB" w:rsidR="003A1FBD" w:rsidRPr="003A1FBD" w:rsidRDefault="003A1FBD" w:rsidP="003A1FBD">
      <w:pPr>
        <w:ind w:firstLine="0"/>
        <w:jc w:val="center"/>
        <w:rPr>
          <w:sz w:val="24"/>
        </w:rPr>
      </w:pPr>
      <w:r>
        <w:t>Рисунок 4. Схема алгоритма параллельной обработки</w:t>
      </w:r>
    </w:p>
    <w:p w14:paraId="31CAAA31" w14:textId="77777777" w:rsidR="003A1FBD" w:rsidRPr="00534BF5" w:rsidRDefault="003A1FBD" w:rsidP="00E17E62">
      <w:pPr>
        <w:jc w:val="center"/>
      </w:pPr>
    </w:p>
    <w:p w14:paraId="1906378C" w14:textId="37A2792D" w:rsidR="00534BF5" w:rsidRPr="005A44E3" w:rsidRDefault="005A44E3" w:rsidP="00534BF5">
      <w:pPr>
        <w:pStyle w:val="10"/>
        <w:spacing w:after="0"/>
        <w:ind w:firstLine="0"/>
        <w:jc w:val="center"/>
        <w:rPr>
          <w:sz w:val="32"/>
        </w:rPr>
      </w:pPr>
      <w:bookmarkStart w:id="12" w:name="_Toc134126053"/>
      <w:bookmarkStart w:id="13" w:name="_Toc123081493"/>
      <w:bookmarkEnd w:id="11"/>
      <w:r w:rsidRPr="005A44E3">
        <w:rPr>
          <w:sz w:val="32"/>
        </w:rPr>
        <w:lastRenderedPageBreak/>
        <w:t>5</w:t>
      </w:r>
      <w:r w:rsidR="00534BF5" w:rsidRPr="00216B48">
        <w:rPr>
          <w:sz w:val="32"/>
        </w:rPr>
        <w:t>.</w:t>
      </w:r>
      <w:r w:rsidR="00534BF5">
        <w:rPr>
          <w:sz w:val="32"/>
        </w:rPr>
        <w:t xml:space="preserve"> </w:t>
      </w:r>
      <w:r>
        <w:rPr>
          <w:sz w:val="32"/>
        </w:rPr>
        <w:t>Оценка и сравнительный анализ</w:t>
      </w:r>
      <w:bookmarkEnd w:id="12"/>
    </w:p>
    <w:p w14:paraId="401586D5" w14:textId="14E26236" w:rsidR="00534BF5" w:rsidRDefault="00534BF5" w:rsidP="00534BF5"/>
    <w:p w14:paraId="4BDE7A5F" w14:textId="35049C1A" w:rsidR="00534BF5" w:rsidRPr="005A44E3" w:rsidRDefault="00534BF5" w:rsidP="00534BF5">
      <w:r>
        <w:t>Пример обработки изображения</w:t>
      </w:r>
      <w:r w:rsidRPr="005A44E3">
        <w:t>:</w:t>
      </w:r>
    </w:p>
    <w:p w14:paraId="2554AC23" w14:textId="26AA90E1" w:rsidR="00534BF5" w:rsidRDefault="00E17E62" w:rsidP="00534BF5">
      <w:pPr>
        <w:rPr>
          <w:lang w:val="en-US"/>
        </w:rPr>
      </w:pPr>
      <w:r>
        <w:rPr>
          <w:noProof/>
        </w:rPr>
        <w:drawing>
          <wp:inline distT="0" distB="0" distL="0" distR="0" wp14:anchorId="4E05CC3A" wp14:editId="24839A06">
            <wp:extent cx="5721350" cy="3810096"/>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23792" cy="3811722"/>
                    </a:xfrm>
                    <a:prstGeom prst="rect">
                      <a:avLst/>
                    </a:prstGeom>
                    <a:noFill/>
                    <a:ln>
                      <a:noFill/>
                    </a:ln>
                  </pic:spPr>
                </pic:pic>
              </a:graphicData>
            </a:graphic>
          </wp:inline>
        </w:drawing>
      </w:r>
    </w:p>
    <w:p w14:paraId="7884DB81" w14:textId="656DC5FF" w:rsidR="003A1FBD" w:rsidRDefault="003A1FBD" w:rsidP="003A1FBD">
      <w:pPr>
        <w:ind w:firstLine="0"/>
        <w:jc w:val="center"/>
      </w:pPr>
      <w:r>
        <w:t>Рисунок 5. Исходное изображение</w:t>
      </w:r>
    </w:p>
    <w:p w14:paraId="3F51ADFD" w14:textId="77777777" w:rsidR="003A1FBD" w:rsidRDefault="003A1FBD" w:rsidP="003A1FBD">
      <w:pPr>
        <w:ind w:firstLine="0"/>
        <w:jc w:val="center"/>
        <w:rPr>
          <w:sz w:val="24"/>
        </w:rPr>
      </w:pPr>
    </w:p>
    <w:p w14:paraId="4DA17E2E" w14:textId="1D187B68" w:rsidR="003A1FBD" w:rsidRDefault="003A1FBD" w:rsidP="00534BF5">
      <w:pPr>
        <w:rPr>
          <w:lang w:val="en-US"/>
        </w:rPr>
      </w:pPr>
      <w:r>
        <w:rPr>
          <w:noProof/>
        </w:rPr>
        <w:drawing>
          <wp:inline distT="0" distB="0" distL="0" distR="0" wp14:anchorId="6A34EDE7" wp14:editId="4A32C6CF">
            <wp:extent cx="5702300" cy="3801533"/>
            <wp:effectExtent l="0" t="0" r="0" b="889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08107" cy="3805404"/>
                    </a:xfrm>
                    <a:prstGeom prst="rect">
                      <a:avLst/>
                    </a:prstGeom>
                    <a:noFill/>
                    <a:ln>
                      <a:noFill/>
                    </a:ln>
                  </pic:spPr>
                </pic:pic>
              </a:graphicData>
            </a:graphic>
          </wp:inline>
        </w:drawing>
      </w:r>
    </w:p>
    <w:p w14:paraId="4F4304D8" w14:textId="12892F33" w:rsidR="003A1FBD" w:rsidRPr="003A1FBD" w:rsidRDefault="003A1FBD" w:rsidP="003A1FBD">
      <w:pPr>
        <w:ind w:firstLine="0"/>
        <w:jc w:val="center"/>
      </w:pPr>
      <w:r>
        <w:t>Рисунок 5. Результат</w:t>
      </w:r>
    </w:p>
    <w:p w14:paraId="136BBECE" w14:textId="2CD8E6F0" w:rsidR="007C7FC7" w:rsidRDefault="00364B5D" w:rsidP="003A1FBD">
      <w:pPr>
        <w:pStyle w:val="10"/>
        <w:spacing w:after="0"/>
        <w:ind w:firstLine="0"/>
        <w:jc w:val="center"/>
        <w:rPr>
          <w:sz w:val="32"/>
        </w:rPr>
      </w:pPr>
      <w:bookmarkStart w:id="14" w:name="_Toc134126054"/>
      <w:r w:rsidRPr="00364B5D">
        <w:rPr>
          <w:sz w:val="32"/>
        </w:rPr>
        <w:lastRenderedPageBreak/>
        <w:t>З</w:t>
      </w:r>
      <w:r>
        <w:rPr>
          <w:sz w:val="32"/>
        </w:rPr>
        <w:t>аключение</w:t>
      </w:r>
      <w:bookmarkEnd w:id="13"/>
      <w:bookmarkEnd w:id="14"/>
    </w:p>
    <w:p w14:paraId="18204D7F" w14:textId="581711F9" w:rsidR="003A1FBD" w:rsidRDefault="003A1FBD" w:rsidP="003A1FBD"/>
    <w:p w14:paraId="08196323" w14:textId="6CCF9237" w:rsidR="003A1FBD" w:rsidRPr="003A1FBD" w:rsidRDefault="003A1FBD" w:rsidP="003A1FBD">
      <w:r>
        <w:t>Реализовал последовательную и параллельную программу обработки изображения. Сравнил результаты работы последовательно и параллельной программы. Показал примеры обработки изображения</w:t>
      </w:r>
    </w:p>
    <w:p w14:paraId="34917745" w14:textId="4287E53D" w:rsidR="00F07267" w:rsidRDefault="00F07267" w:rsidP="002B2EB8">
      <w:pPr>
        <w:pStyle w:val="10"/>
        <w:spacing w:after="0"/>
        <w:ind w:firstLine="0"/>
        <w:jc w:val="center"/>
      </w:pPr>
      <w:bookmarkStart w:id="15" w:name="_Toc123081494"/>
      <w:bookmarkStart w:id="16" w:name="_Toc134126055"/>
      <w:r w:rsidRPr="00560C1E">
        <w:lastRenderedPageBreak/>
        <w:t>Список используемых источников</w:t>
      </w:r>
      <w:bookmarkEnd w:id="9"/>
      <w:bookmarkEnd w:id="15"/>
      <w:bookmarkEnd w:id="16"/>
    </w:p>
    <w:p w14:paraId="2E7AECDB" w14:textId="375F1507" w:rsidR="003A1FBD" w:rsidRDefault="003A1FBD" w:rsidP="003A1FBD">
      <w:pPr>
        <w:pStyle w:val="afff0"/>
        <w:ind w:firstLine="0"/>
        <w:rPr>
          <w:color w:val="000000" w:themeColor="text1"/>
        </w:rPr>
      </w:pPr>
    </w:p>
    <w:p w14:paraId="0536B4DA" w14:textId="64B5D360" w:rsidR="003A1FBD" w:rsidRPr="003A1FBD" w:rsidRDefault="00B95484" w:rsidP="00B66F88">
      <w:pPr>
        <w:pStyle w:val="afff0"/>
        <w:numPr>
          <w:ilvl w:val="0"/>
          <w:numId w:val="18"/>
        </w:numPr>
        <w:rPr>
          <w:color w:val="000000" w:themeColor="text1"/>
        </w:rPr>
      </w:pPr>
      <w:hyperlink r:id="rId17" w:history="1">
        <w:r w:rsidR="003A1FBD" w:rsidRPr="003A1FBD">
          <w:rPr>
            <w:rStyle w:val="ad"/>
            <w:color w:val="000000" w:themeColor="text1"/>
            <w:u w:val="none"/>
          </w:rPr>
          <w:t>https://learn.microsoft.com/ru-ru/dotnet/api/system.drawing.bitmap?view=dotnet-plat-ext-7.0</w:t>
        </w:r>
      </w:hyperlink>
    </w:p>
    <w:p w14:paraId="135A2557" w14:textId="7F5544A0" w:rsidR="00AD0FDD" w:rsidRPr="003A1FBD" w:rsidRDefault="00AD0FDD" w:rsidP="00B66F88">
      <w:pPr>
        <w:pStyle w:val="afff0"/>
        <w:numPr>
          <w:ilvl w:val="0"/>
          <w:numId w:val="18"/>
        </w:numPr>
      </w:pPr>
      <w:r w:rsidRPr="00AD0FDD">
        <w:rPr>
          <w:lang w:val="en-US"/>
        </w:rPr>
        <w:t>https</w:t>
      </w:r>
      <w:r w:rsidRPr="003A1FBD">
        <w:t>://</w:t>
      </w:r>
      <w:r w:rsidRPr="00AD0FDD">
        <w:rPr>
          <w:lang w:val="en-US"/>
        </w:rPr>
        <w:t>github</w:t>
      </w:r>
      <w:r w:rsidRPr="003A1FBD">
        <w:t>.</w:t>
      </w:r>
      <w:r w:rsidRPr="00AD0FDD">
        <w:rPr>
          <w:lang w:val="en-US"/>
        </w:rPr>
        <w:t>com</w:t>
      </w:r>
      <w:r w:rsidRPr="003A1FBD">
        <w:t>/</w:t>
      </w:r>
      <w:r w:rsidRPr="00AD0FDD">
        <w:rPr>
          <w:lang w:val="en-US"/>
        </w:rPr>
        <w:t>mpidotnet</w:t>
      </w:r>
      <w:r w:rsidRPr="003A1FBD">
        <w:t>/</w:t>
      </w:r>
      <w:r w:rsidRPr="00AD0FDD">
        <w:rPr>
          <w:lang w:val="en-US"/>
        </w:rPr>
        <w:t>MPI</w:t>
      </w:r>
      <w:r w:rsidRPr="003A1FBD">
        <w:t>.</w:t>
      </w:r>
      <w:r w:rsidRPr="00AD0FDD">
        <w:rPr>
          <w:lang w:val="en-US"/>
        </w:rPr>
        <w:t>NET</w:t>
      </w:r>
    </w:p>
    <w:p w14:paraId="1AA07D69" w14:textId="77777777" w:rsidR="00AB0ED4" w:rsidRPr="003A1FBD" w:rsidRDefault="00AB0ED4" w:rsidP="00E93854">
      <w:pPr>
        <w:pStyle w:val="afff0"/>
        <w:suppressAutoHyphens/>
        <w:spacing w:after="200" w:line="276" w:lineRule="auto"/>
        <w:ind w:firstLine="0"/>
      </w:pPr>
    </w:p>
    <w:p w14:paraId="26D79D38" w14:textId="77777777" w:rsidR="00665F94" w:rsidRPr="003A1FBD" w:rsidRDefault="00665F94" w:rsidP="00E93854">
      <w:pPr>
        <w:ind w:firstLine="0"/>
      </w:pPr>
    </w:p>
    <w:sectPr w:rsidR="00665F94" w:rsidRPr="003A1FBD" w:rsidSect="005C0C45">
      <w:headerReference w:type="even" r:id="rId18"/>
      <w:headerReference w:type="default" r:id="rId19"/>
      <w:footerReference w:type="even" r:id="rId20"/>
      <w:footerReference w:type="default" r:id="rId21"/>
      <w:headerReference w:type="first" r:id="rId22"/>
      <w:footerReference w:type="first" r:id="rId23"/>
      <w:pgSz w:w="11906" w:h="16838" w:code="9"/>
      <w:pgMar w:top="0" w:right="562" w:bottom="1411" w:left="1411" w:header="288" w:footer="288" w:gutter="0"/>
      <w:pgNumType w:start="3"/>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5C9E82" w14:textId="77777777" w:rsidR="00B95484" w:rsidRDefault="00B95484">
      <w:r>
        <w:separator/>
      </w:r>
    </w:p>
  </w:endnote>
  <w:endnote w:type="continuationSeparator" w:id="0">
    <w:p w14:paraId="78D4F2C7" w14:textId="77777777" w:rsidR="00B95484" w:rsidRDefault="00B954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E347BA" w14:textId="77777777" w:rsidR="00027C0E" w:rsidRDefault="00027C0E" w:rsidP="002463B3">
    <w:pPr>
      <w:pStyle w:val="ae"/>
      <w:framePr w:wrap="none" w:vAnchor="text" w:hAnchor="margin" w:xAlign="right" w:y="1"/>
      <w:rPr>
        <w:rStyle w:val="ab"/>
      </w:rPr>
    </w:pPr>
    <w:r>
      <w:rPr>
        <w:rStyle w:val="ab"/>
      </w:rPr>
      <w:fldChar w:fldCharType="begin"/>
    </w:r>
    <w:r>
      <w:rPr>
        <w:rStyle w:val="ab"/>
      </w:rPr>
      <w:instrText xml:space="preserve">PAGE  </w:instrText>
    </w:r>
    <w:r>
      <w:rPr>
        <w:rStyle w:val="ab"/>
      </w:rPr>
      <w:fldChar w:fldCharType="end"/>
    </w:r>
  </w:p>
  <w:p w14:paraId="4D43AB72" w14:textId="77777777" w:rsidR="00027C0E" w:rsidRDefault="00027C0E">
    <w:pPr>
      <w:pStyle w:val="a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3D895A" w14:textId="77777777" w:rsidR="00027C0E" w:rsidRDefault="00027C0E">
    <w:pPr>
      <w:pStyle w:val="ae"/>
      <w:ind w:right="360"/>
    </w:pPr>
  </w:p>
  <w:p w14:paraId="5CCB134A" w14:textId="77777777" w:rsidR="00027C0E" w:rsidRDefault="00027C0E">
    <w:pPr>
      <w:pStyle w:val="ae"/>
      <w:ind w:right="360"/>
    </w:pPr>
    <w:r>
      <w:rPr>
        <w:noProof/>
      </w:rPr>
      <mc:AlternateContent>
        <mc:Choice Requires="wps">
          <w:drawing>
            <wp:anchor distT="0" distB="0" distL="114300" distR="114300" simplePos="0" relativeHeight="251637760" behindDoc="0" locked="0" layoutInCell="1" allowOverlap="1" wp14:anchorId="47504556" wp14:editId="6D80CF6D">
              <wp:simplePos x="0" y="0"/>
              <wp:positionH relativeFrom="column">
                <wp:posOffset>1784985</wp:posOffset>
              </wp:positionH>
              <wp:positionV relativeFrom="paragraph">
                <wp:posOffset>93980</wp:posOffset>
              </wp:positionV>
              <wp:extent cx="485140" cy="242570"/>
              <wp:effectExtent l="0" t="0" r="0" b="5080"/>
              <wp:wrapNone/>
              <wp:docPr id="83"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242570"/>
                      </a:xfrm>
                      <a:prstGeom prst="rect">
                        <a:avLst/>
                      </a:prstGeom>
                      <a:noFill/>
                      <a:ln>
                        <a:noFill/>
                      </a:ln>
                    </wps:spPr>
                    <wps:txbx>
                      <w:txbxContent>
                        <w:p w14:paraId="65772290" w14:textId="77777777" w:rsidR="00027C0E" w:rsidRPr="00164ECE" w:rsidRDefault="00027C0E" w:rsidP="00D166E0">
                          <w:pPr>
                            <w:pStyle w:val="af1"/>
                            <w:rPr>
                              <w:rFonts w:ascii="Arial" w:hAnsi="Arial" w:cs="Arial"/>
                              <w:sz w:val="16"/>
                              <w:szCs w:val="16"/>
                              <w:lang w:val="en-US"/>
                            </w:rPr>
                          </w:pPr>
                          <w:r w:rsidRPr="00164ECE">
                            <w:rPr>
                              <w:rFonts w:ascii="Arial" w:hAnsi="Arial" w:cs="Arial"/>
                              <w:sz w:val="16"/>
                              <w:szCs w:val="16"/>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504556" id="Rectangle 40" o:spid="_x0000_s1034" style="position:absolute;left:0;text-align:left;margin-left:140.55pt;margin-top:7.4pt;width:38.2pt;height:19.1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" filled="f" stroked="f">
              <v:textbox inset="1pt,1pt,1pt,1pt">
                <w:txbxContent>
                  <w:p w14:paraId="65772290" w14:textId="77777777" w:rsidR="00027C0E" w:rsidRPr="00164ECE" w:rsidRDefault="00027C0E" w:rsidP="00D166E0">
                    <w:pPr>
                      <w:pStyle w:val="af1"/>
                      <w:rPr>
                        <w:rFonts w:ascii="Arial" w:hAnsi="Arial" w:cs="Arial"/>
                        <w:sz w:val="16"/>
                        <w:szCs w:val="16"/>
                        <w:lang w:val="en-US"/>
                      </w:rPr>
                    </w:pPr>
                    <w:r w:rsidRPr="00164ECE">
                      <w:rPr>
                        <w:rFonts w:ascii="Arial" w:hAnsi="Arial" w:cs="Arial"/>
                        <w:sz w:val="16"/>
                        <w:szCs w:val="16"/>
                      </w:rPr>
                      <w:t>Дата</w:t>
                    </w:r>
                  </w:p>
                </w:txbxContent>
              </v:textbox>
            </v:rect>
          </w:pict>
        </mc:Fallback>
      </mc:AlternateContent>
    </w:r>
    <w:r>
      <w:rPr>
        <w:noProof/>
      </w:rPr>
      <mc:AlternateContent>
        <mc:Choice Requires="wps">
          <w:drawing>
            <wp:anchor distT="0" distB="0" distL="114300" distR="114300" simplePos="0" relativeHeight="251640832" behindDoc="0" locked="0" layoutInCell="1" allowOverlap="1" wp14:anchorId="01A28AFA" wp14:editId="53BA4E65">
              <wp:simplePos x="0" y="0"/>
              <wp:positionH relativeFrom="column">
                <wp:posOffset>44450</wp:posOffset>
              </wp:positionH>
              <wp:positionV relativeFrom="paragraph">
                <wp:posOffset>93980</wp:posOffset>
              </wp:positionV>
              <wp:extent cx="485140" cy="242570"/>
              <wp:effectExtent l="0" t="0" r="0" b="5080"/>
              <wp:wrapNone/>
              <wp:docPr id="7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242570"/>
                      </a:xfrm>
                      <a:prstGeom prst="rect">
                        <a:avLst/>
                      </a:prstGeom>
                      <a:noFill/>
                      <a:ln>
                        <a:noFill/>
                      </a:ln>
                    </wps:spPr>
                    <wps:txbx>
                      <w:txbxContent>
                        <w:p w14:paraId="1243F28C" w14:textId="77777777" w:rsidR="00027C0E" w:rsidRPr="00164ECE" w:rsidRDefault="00027C0E" w:rsidP="006F065E">
                          <w:pPr>
                            <w:pStyle w:val="af1"/>
                            <w:rPr>
                              <w:rFonts w:ascii="Arial" w:hAnsi="Arial" w:cs="Arial"/>
                              <w:sz w:val="16"/>
                              <w:szCs w:val="16"/>
                            </w:rPr>
                          </w:pPr>
                          <w:r w:rsidRPr="00164ECE">
                            <w:rPr>
                              <w:rFonts w:ascii="Arial" w:hAnsi="Arial" w:cs="Arial"/>
                              <w:sz w:val="16"/>
                              <w:szCs w:val="16"/>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A28AFA" id="Rectangle 36" o:spid="_x0000_s1035" style="position:absolute;left:0;text-align:left;margin-left:3.5pt;margin-top:7.4pt;width:38.2pt;height:19.1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" filled="f" stroked="f">
              <v:textbox inset="1pt,1pt,1pt,1pt">
                <w:txbxContent>
                  <w:p w14:paraId="1243F28C" w14:textId="77777777" w:rsidR="00027C0E" w:rsidRPr="00164ECE" w:rsidRDefault="00027C0E" w:rsidP="006F065E">
                    <w:pPr>
                      <w:pStyle w:val="af1"/>
                      <w:rPr>
                        <w:rFonts w:ascii="Arial" w:hAnsi="Arial" w:cs="Arial"/>
                        <w:sz w:val="16"/>
                        <w:szCs w:val="16"/>
                      </w:rPr>
                    </w:pPr>
                    <w:r w:rsidRPr="00164ECE">
                      <w:rPr>
                        <w:rFonts w:ascii="Arial" w:hAnsi="Arial" w:cs="Arial"/>
                        <w:sz w:val="16"/>
                        <w:szCs w:val="16"/>
                      </w:rPr>
                      <w:t>Лист</w:t>
                    </w:r>
                  </w:p>
                </w:txbxContent>
              </v:textbox>
            </v:rect>
          </w:pict>
        </mc:Fallback>
      </mc:AlternateContent>
    </w:r>
    <w:r>
      <w:rPr>
        <w:noProof/>
      </w:rPr>
      <mc:AlternateContent>
        <mc:Choice Requires="wps">
          <w:drawing>
            <wp:anchor distT="0" distB="0" distL="114300" distR="114300" simplePos="0" relativeHeight="251632640" behindDoc="0" locked="0" layoutInCell="1" allowOverlap="1" wp14:anchorId="2D5E4DAA" wp14:editId="15D630F4">
              <wp:simplePos x="0" y="0"/>
              <wp:positionH relativeFrom="column">
                <wp:posOffset>6045835</wp:posOffset>
              </wp:positionH>
              <wp:positionV relativeFrom="paragraph">
                <wp:posOffset>-66675</wp:posOffset>
              </wp:positionV>
              <wp:extent cx="360045" cy="236855"/>
              <wp:effectExtent l="0" t="0" r="1905" b="0"/>
              <wp:wrapNone/>
              <wp:docPr id="7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 cy="236855"/>
                      </a:xfrm>
                      <a:prstGeom prst="rect">
                        <a:avLst/>
                      </a:prstGeom>
                      <a:noFill/>
                      <a:ln>
                        <a:noFill/>
                      </a:ln>
                    </wps:spPr>
                    <wps:txbx>
                      <w:txbxContent>
                        <w:p w14:paraId="05216D6F" w14:textId="77777777" w:rsidR="00027C0E" w:rsidRDefault="00027C0E" w:rsidP="005C7ACC">
                          <w:pPr>
                            <w:pStyle w:val="af7"/>
                            <w:rPr>
                              <w:rStyle w:val="ab"/>
                            </w:rPr>
                          </w:pPr>
                          <w:r>
                            <w:rPr>
                              <w:rStyle w:val="ab"/>
                            </w:rPr>
                            <w:fldChar w:fldCharType="begin"/>
                          </w:r>
                          <w:r>
                            <w:rPr>
                              <w:rStyle w:val="ab"/>
                            </w:rPr>
                            <w:instrText xml:space="preserve"> PAGE  \* Arabic </w:instrText>
                          </w:r>
                          <w:r>
                            <w:rPr>
                              <w:rStyle w:val="ab"/>
                            </w:rPr>
                            <w:fldChar w:fldCharType="separate"/>
                          </w:r>
                          <w:r>
                            <w:rPr>
                              <w:rStyle w:val="ab"/>
                              <w:noProof/>
                            </w:rPr>
                            <w:t>8</w:t>
                          </w:r>
                          <w:r>
                            <w:rPr>
                              <w:rStyle w:val="ab"/>
                            </w:rPr>
                            <w:fldChar w:fldCharType="end"/>
                          </w:r>
                        </w:p>
                        <w:p w14:paraId="6E6FFED5" w14:textId="77777777" w:rsidR="00027C0E" w:rsidRDefault="00027C0E" w:rsidP="005C7ACC">
                          <w:pPr>
                            <w:pStyle w:val="af7"/>
                            <w:rPr>
                              <w:rStyle w:val="ab"/>
                            </w:rPr>
                          </w:pPr>
                        </w:p>
                        <w:p w14:paraId="59902478" w14:textId="77777777" w:rsidR="00027C0E" w:rsidRPr="00AB4A1A" w:rsidRDefault="00027C0E" w:rsidP="005C7ACC">
                          <w:pPr>
                            <w:pStyle w:val="af7"/>
                          </w:pPr>
                        </w:p>
                      </w:txbxContent>
                    </wps:txbx>
                    <wps:bodyPr rot="0" vert="horz" wrap="square" lIns="0" tIns="36000" rIns="0" bIns="36000" anchor="t" anchorCtr="0" upright="1">
                      <a:noAutofit/>
                    </wps:bodyPr>
                  </wps:wsp>
                </a:graphicData>
              </a:graphic>
              <wp14:sizeRelH relativeFrom="margin">
                <wp14:pctWidth>0</wp14:pctWidth>
              </wp14:sizeRelH>
              <wp14:sizeRelV relativeFrom="page">
                <wp14:pctHeight>0</wp14:pctHeight>
              </wp14:sizeRelV>
            </wp:anchor>
          </w:drawing>
        </mc:Choice>
        <mc:Fallback>
          <w:pict>
            <v:shapetype w14:anchorId="2D5E4DAA" id="_x0000_t202" coordsize="21600,21600" o:spt="202" path="m,l,21600r21600,l21600,xe">
              <v:stroke joinstyle="miter"/>
              <v:path gradientshapeok="t" o:connecttype="rect"/>
            </v:shapetype>
            <v:shape id="Text Box 3" o:spid="_x0000_s1036" type="#_x0000_t202" style="position:absolute;left:0;text-align:left;margin-left:476.05pt;margin-top:-5.25pt;width:28.35pt;height:18.6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" filled="f" stroked="f">
              <v:textbox inset="0,1mm,0,1mm">
                <w:txbxContent>
                  <w:p w14:paraId="05216D6F" w14:textId="77777777" w:rsidR="00027C0E" w:rsidRDefault="00027C0E" w:rsidP="005C7ACC">
                    <w:pPr>
                      <w:pStyle w:val="af7"/>
                      <w:rPr>
                        <w:rStyle w:val="ab"/>
                      </w:rPr>
                    </w:pPr>
                    <w:r>
                      <w:rPr>
                        <w:rStyle w:val="ab"/>
                      </w:rPr>
                      <w:fldChar w:fldCharType="begin"/>
                    </w:r>
                    <w:r>
                      <w:rPr>
                        <w:rStyle w:val="ab"/>
                      </w:rPr>
                      <w:instrText xml:space="preserve"> PAGE  \* Arabic </w:instrText>
                    </w:r>
                    <w:r>
                      <w:rPr>
                        <w:rStyle w:val="ab"/>
                      </w:rPr>
                      <w:fldChar w:fldCharType="separate"/>
                    </w:r>
                    <w:r>
                      <w:rPr>
                        <w:rStyle w:val="ab"/>
                        <w:noProof/>
                      </w:rPr>
                      <w:t>8</w:t>
                    </w:r>
                    <w:r>
                      <w:rPr>
                        <w:rStyle w:val="ab"/>
                      </w:rPr>
                      <w:fldChar w:fldCharType="end"/>
                    </w:r>
                  </w:p>
                  <w:p w14:paraId="6E6FFED5" w14:textId="77777777" w:rsidR="00027C0E" w:rsidRDefault="00027C0E" w:rsidP="005C7ACC">
                    <w:pPr>
                      <w:pStyle w:val="af7"/>
                      <w:rPr>
                        <w:rStyle w:val="ab"/>
                      </w:rPr>
                    </w:pPr>
                  </w:p>
                  <w:p w14:paraId="59902478" w14:textId="77777777" w:rsidR="00027C0E" w:rsidRPr="00AB4A1A" w:rsidRDefault="00027C0E" w:rsidP="005C7ACC">
                    <w:pPr>
                      <w:pStyle w:val="af7"/>
                    </w:pPr>
                  </w:p>
                </w:txbxContent>
              </v:textbox>
            </v:shape>
          </w:pict>
        </mc:Fallback>
      </mc:AlternateContent>
    </w:r>
    <w:r>
      <w:rPr>
        <w:noProof/>
      </w:rPr>
      <mc:AlternateContent>
        <mc:Choice Requires="wps">
          <w:drawing>
            <wp:anchor distT="0" distB="0" distL="114300" distR="114300" simplePos="0" relativeHeight="251633664" behindDoc="0" locked="0" layoutInCell="1" allowOverlap="1" wp14:anchorId="5520AAF9" wp14:editId="614C0459">
              <wp:simplePos x="0" y="0"/>
              <wp:positionH relativeFrom="column">
                <wp:posOffset>6033135</wp:posOffset>
              </wp:positionH>
              <wp:positionV relativeFrom="paragraph">
                <wp:posOffset>-295275</wp:posOffset>
              </wp:positionV>
              <wp:extent cx="393700" cy="172720"/>
              <wp:effectExtent l="0" t="0" r="6350" b="0"/>
              <wp:wrapNone/>
              <wp:docPr id="74"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3700" cy="172720"/>
                      </a:xfrm>
                      <a:prstGeom prst="rect">
                        <a:avLst/>
                      </a:prstGeom>
                      <a:noFill/>
                      <a:ln>
                        <a:noFill/>
                      </a:ln>
                    </wps:spPr>
                    <wps:txbx>
                      <w:txbxContent>
                        <w:p w14:paraId="21AF1900" w14:textId="77777777" w:rsidR="00027C0E" w:rsidRPr="00164ECE" w:rsidRDefault="00027C0E" w:rsidP="005C7ACC">
                          <w:pPr>
                            <w:pStyle w:val="af5"/>
                            <w:rPr>
                              <w:rFonts w:ascii="Arial" w:hAnsi="Arial" w:cs="Arial"/>
                              <w:sz w:val="16"/>
                              <w:szCs w:val="16"/>
                            </w:rPr>
                          </w:pPr>
                          <w:r w:rsidRPr="00164ECE">
                            <w:rPr>
                              <w:rFonts w:ascii="Arial" w:hAnsi="Arial" w:cs="Arial"/>
                              <w:sz w:val="16"/>
                              <w:szCs w:val="16"/>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20AAF9" id="Rectangle 15" o:spid="_x0000_s1037" style="position:absolute;left:0;text-align:left;margin-left:475.05pt;margin-top:-23.25pt;width:31pt;height:13.6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" filled="f" stroked="f">
              <v:textbox inset="1pt,1pt,1pt,1pt">
                <w:txbxContent>
                  <w:p w14:paraId="21AF1900" w14:textId="77777777" w:rsidR="00027C0E" w:rsidRPr="00164ECE" w:rsidRDefault="00027C0E" w:rsidP="005C7ACC">
                    <w:pPr>
                      <w:pStyle w:val="af5"/>
                      <w:rPr>
                        <w:rFonts w:ascii="Arial" w:hAnsi="Arial" w:cs="Arial"/>
                        <w:sz w:val="16"/>
                        <w:szCs w:val="16"/>
                      </w:rPr>
                    </w:pPr>
                    <w:r w:rsidRPr="00164ECE">
                      <w:rPr>
                        <w:rFonts w:ascii="Arial" w:hAnsi="Arial" w:cs="Arial"/>
                        <w:sz w:val="16"/>
                        <w:szCs w:val="16"/>
                      </w:rPr>
                      <w:t>Лист</w:t>
                    </w:r>
                  </w:p>
                </w:txbxContent>
              </v:textbox>
            </v:rect>
          </w:pict>
        </mc:Fallback>
      </mc:AlternateContent>
    </w:r>
    <w:r>
      <w:rPr>
        <w:noProof/>
      </w:rPr>
      <mc:AlternateContent>
        <mc:Choice Requires="wps">
          <w:drawing>
            <wp:anchor distT="0" distB="0" distL="114300" distR="114300" simplePos="0" relativeHeight="251630592" behindDoc="0" locked="0" layoutInCell="1" allowOverlap="1" wp14:anchorId="3C4FA7C5" wp14:editId="56E3F773">
              <wp:simplePos x="0" y="0"/>
              <wp:positionH relativeFrom="column">
                <wp:posOffset>2130425</wp:posOffset>
              </wp:positionH>
              <wp:positionV relativeFrom="paragraph">
                <wp:posOffset>-337820</wp:posOffset>
              </wp:positionV>
              <wp:extent cx="635" cy="547370"/>
              <wp:effectExtent l="0" t="0" r="37465" b="24130"/>
              <wp:wrapNone/>
              <wp:docPr id="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47370"/>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021A539C" id="Line 7" o:spid="_x0000_s1026" style="position:absolute;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75pt,-26.6pt" to="167.8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31616" behindDoc="0" locked="0" layoutInCell="1" allowOverlap="1" wp14:anchorId="0298CA2D" wp14:editId="3A90DA31">
              <wp:simplePos x="0" y="0"/>
              <wp:positionH relativeFrom="column">
                <wp:posOffset>1226820</wp:posOffset>
              </wp:positionH>
              <wp:positionV relativeFrom="paragraph">
                <wp:posOffset>-338455</wp:posOffset>
              </wp:positionV>
              <wp:extent cx="635" cy="548005"/>
              <wp:effectExtent l="0" t="0" r="37465" b="23495"/>
              <wp:wrapNone/>
              <wp:docPr id="7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48005"/>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316DFA41" id="Line 11" o:spid="_x0000_s1026" style="position:absolute;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6pt,-26.65pt" to="96.6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34688" behindDoc="0" locked="0" layoutInCell="1" allowOverlap="1" wp14:anchorId="620F6C55" wp14:editId="04BBE441">
              <wp:simplePos x="0" y="0"/>
              <wp:positionH relativeFrom="column">
                <wp:posOffset>1769110</wp:posOffset>
              </wp:positionH>
              <wp:positionV relativeFrom="paragraph">
                <wp:posOffset>-338455</wp:posOffset>
              </wp:positionV>
              <wp:extent cx="635" cy="548005"/>
              <wp:effectExtent l="0" t="0" r="37465" b="23495"/>
              <wp:wrapNone/>
              <wp:docPr id="71"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48005"/>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3F621A34" id="Line 12" o:spid="_x0000_s1026" style="position:absolute;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3pt,-26.65pt" to="139.3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29568" behindDoc="0" locked="0" layoutInCell="1" allowOverlap="1" wp14:anchorId="37305041" wp14:editId="5383A1C2">
              <wp:simplePos x="0" y="0"/>
              <wp:positionH relativeFrom="column">
                <wp:posOffset>34290</wp:posOffset>
              </wp:positionH>
              <wp:positionV relativeFrom="paragraph">
                <wp:posOffset>-338455</wp:posOffset>
              </wp:positionV>
              <wp:extent cx="635" cy="547370"/>
              <wp:effectExtent l="0" t="0" r="37465" b="24130"/>
              <wp:wrapNone/>
              <wp:docPr id="70"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47370"/>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3DAAC89D" id="Line 9" o:spid="_x0000_s1026" style="position:absolute;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26.65pt" to="2.7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35712" behindDoc="0" locked="0" layoutInCell="1" allowOverlap="1" wp14:anchorId="7BE168A3" wp14:editId="11783B44">
              <wp:simplePos x="0" y="0"/>
              <wp:positionH relativeFrom="column">
                <wp:posOffset>396240</wp:posOffset>
              </wp:positionH>
              <wp:positionV relativeFrom="paragraph">
                <wp:posOffset>-338455</wp:posOffset>
              </wp:positionV>
              <wp:extent cx="635" cy="548005"/>
              <wp:effectExtent l="0" t="0" r="37465" b="23495"/>
              <wp:wrapNone/>
              <wp:docPr id="69"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48005"/>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2CAC884E" id="Line 10" o:spid="_x0000_s1026" style="position:absolute;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2pt,-26.65pt" to="31.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36736" behindDoc="0" locked="0" layoutInCell="1" allowOverlap="1" wp14:anchorId="4C865188" wp14:editId="57F2A03A">
              <wp:simplePos x="0" y="0"/>
              <wp:positionH relativeFrom="column">
                <wp:posOffset>-218440</wp:posOffset>
              </wp:positionH>
              <wp:positionV relativeFrom="paragraph">
                <wp:posOffset>-156210</wp:posOffset>
              </wp:positionV>
              <wp:extent cx="2348865" cy="635"/>
              <wp:effectExtent l="0" t="0" r="32385" b="37465"/>
              <wp:wrapNone/>
              <wp:docPr id="68"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48865" cy="635"/>
                      </a:xfrm>
                      <a:prstGeom prst="line">
                        <a:avLst/>
                      </a:prstGeom>
                      <a:noFill/>
                      <a:ln w="127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37296BFA" id="Line 8" o:spid="_x0000_s1026" style="position:absolute;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pt,-12.3pt" to="167.75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" strokeweight="1pt">
              <v:stroke startarrowwidth="narrow" startarrowlength="short" endarrowwidth="narrow" endarrowlength="short"/>
            </v:line>
          </w:pict>
        </mc:Fallback>
      </mc:AlternateContent>
    </w:r>
    <w:r>
      <w:rPr>
        <w:noProof/>
      </w:rPr>
      <mc:AlternateContent>
        <mc:Choice Requires="wps">
          <w:drawing>
            <wp:anchor distT="4294967295" distB="4294967295" distL="114300" distR="114300" simplePos="0" relativeHeight="251638784" behindDoc="0" locked="0" layoutInCell="1" allowOverlap="1" wp14:anchorId="11F9B866" wp14:editId="3423E70A">
              <wp:simplePos x="0" y="0"/>
              <wp:positionH relativeFrom="column">
                <wp:posOffset>-218440</wp:posOffset>
              </wp:positionH>
              <wp:positionV relativeFrom="paragraph">
                <wp:posOffset>-337821</wp:posOffset>
              </wp:positionV>
              <wp:extent cx="6630035" cy="0"/>
              <wp:effectExtent l="0" t="0" r="37465" b="19050"/>
              <wp:wrapNone/>
              <wp:docPr id="6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30035" cy="0"/>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6CF79979" id="Line 5" o:spid="_x0000_s1026" style="position:absolute;z-index:2516387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2pt,-26.6pt" to="504.85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28544" behindDoc="0" locked="0" layoutInCell="1" allowOverlap="1" wp14:anchorId="60633722" wp14:editId="5946FEA6">
              <wp:simplePos x="0" y="0"/>
              <wp:positionH relativeFrom="column">
                <wp:posOffset>6050280</wp:posOffset>
              </wp:positionH>
              <wp:positionV relativeFrom="paragraph">
                <wp:posOffset>-338455</wp:posOffset>
              </wp:positionV>
              <wp:extent cx="635" cy="546735"/>
              <wp:effectExtent l="0" t="0" r="37465" b="24765"/>
              <wp:wrapNone/>
              <wp:docPr id="66"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46735"/>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7BF067C0" id="Line 13"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6.4pt,-26.65pt" to="476.4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" strokeweight="2pt">
              <v:stroke startarrowwidth="narrow" startarrowlength="short" endarrowwidth="narrow" endarrowlength="short"/>
            </v:line>
          </w:pict>
        </mc:Fallback>
      </mc:AlternateContent>
    </w:r>
    <w:r>
      <w:rPr>
        <w:noProof/>
      </w:rPr>
      <mc:AlternateContent>
        <mc:Choice Requires="wps">
          <w:drawing>
            <wp:anchor distT="0" distB="0" distL="114300" distR="114300" simplePos="0" relativeHeight="251639808" behindDoc="0" locked="0" layoutInCell="1" allowOverlap="1" wp14:anchorId="13A40458" wp14:editId="164755E0">
              <wp:simplePos x="0" y="0"/>
              <wp:positionH relativeFrom="column">
                <wp:posOffset>6050280</wp:posOffset>
              </wp:positionH>
              <wp:positionV relativeFrom="paragraph">
                <wp:posOffset>-83185</wp:posOffset>
              </wp:positionV>
              <wp:extent cx="359410" cy="635"/>
              <wp:effectExtent l="0" t="0" r="21590" b="37465"/>
              <wp:wrapNone/>
              <wp:docPr id="65"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410" cy="635"/>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386902CE" id="Line 14" o:spid="_x0000_s1026"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6.4pt,-6.55pt" to="504.7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" strokeweight="2pt">
              <v:stroke startarrowwidth="narrow" startarrowlength="short" endarrowwidth="narrow" endarrowlength="short"/>
            </v:lin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02593C" w14:textId="496778DF" w:rsidR="00027C0E" w:rsidRDefault="005A44E3" w:rsidP="002B0D39">
    <w:pPr>
      <w:pStyle w:val="ae"/>
      <w:ind w:firstLine="0"/>
    </w:pPr>
    <w:r>
      <w:rPr>
        <w:noProof/>
      </w:rPr>
      <mc:AlternateContent>
        <mc:Choice Requires="wps">
          <w:drawing>
            <wp:anchor distT="0" distB="0" distL="114300" distR="114300" simplePos="0" relativeHeight="251706368" behindDoc="0" locked="0" layoutInCell="1" allowOverlap="1" wp14:anchorId="071B49B0" wp14:editId="042A17C1">
              <wp:simplePos x="0" y="0"/>
              <wp:positionH relativeFrom="column">
                <wp:posOffset>2209354</wp:posOffset>
              </wp:positionH>
              <wp:positionV relativeFrom="paragraph">
                <wp:posOffset>-646512</wp:posOffset>
              </wp:positionV>
              <wp:extent cx="2393950" cy="890145"/>
              <wp:effectExtent l="0" t="0" r="25400" b="24765"/>
              <wp:wrapNone/>
              <wp:docPr id="4" name="Надпись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3950" cy="890145"/>
                      </a:xfrm>
                      <a:prstGeom prst="rect">
                        <a:avLst/>
                      </a:prstGeom>
                      <a:solidFill>
                        <a:srgbClr val="FFFFFF"/>
                      </a:solidFill>
                      <a:ln w="0">
                        <a:solidFill>
                          <a:srgbClr val="FFFFFF"/>
                        </a:solidFill>
                        <a:miter lim="800000"/>
                        <a:headEnd/>
                        <a:tailEnd/>
                      </a:ln>
                    </wps:spPr>
                    <wps:txbx>
                      <w:txbxContent>
                        <w:p w14:paraId="2F84A51B" w14:textId="528057DB" w:rsidR="00027C0E" w:rsidRPr="005A44E3" w:rsidRDefault="00AD0FDD" w:rsidP="002B0D39">
                          <w:pPr>
                            <w:ind w:firstLine="0"/>
                            <w:jc w:val="center"/>
                            <w:rPr>
                              <w:rFonts w:ascii="Arial" w:hAnsi="Arial" w:cs="Arial"/>
                              <w:bCs/>
                              <w:i/>
                              <w:sz w:val="22"/>
                              <w:szCs w:val="22"/>
                            </w:rPr>
                          </w:pPr>
                          <w:r>
                            <w:rPr>
                              <w:bCs/>
                              <w:sz w:val="28"/>
                              <w:szCs w:val="28"/>
                            </w:rPr>
                            <w:t>Реализация</w:t>
                          </w:r>
                          <w:r w:rsidR="005A44E3">
                            <w:rPr>
                              <w:bCs/>
                              <w:sz w:val="28"/>
                              <w:szCs w:val="28"/>
                            </w:rPr>
                            <w:t xml:space="preserve"> параллельной обработки кластерных систем на базе протокола </w:t>
                          </w:r>
                          <w:r w:rsidR="005A44E3">
                            <w:rPr>
                              <w:bCs/>
                              <w:sz w:val="28"/>
                              <w:szCs w:val="28"/>
                              <w:lang w:val="en-US"/>
                            </w:rPr>
                            <w:t>MPI</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shapetype w14:anchorId="071B49B0" id="_x0000_t202" coordsize="21600,21600" o:spt="202" path="m,l,21600r21600,l21600,xe">
              <v:stroke joinstyle="miter"/>
              <v:path gradientshapeok="t" o:connecttype="rect"/>
            </v:shapetype>
            <v:shape id="Надпись 4" o:spid="_x0000_s1038" type="#_x0000_t202" style="position:absolute;left:0;text-align:left;margin-left:173.95pt;margin-top:-50.9pt;width:188.5pt;height:70.1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" strokecolor="white" strokeweight="0">
              <v:textbox>
                <w:txbxContent>
                  <w:p w14:paraId="2F84A51B" w14:textId="528057DB" w:rsidR="00027C0E" w:rsidRPr="005A44E3" w:rsidRDefault="00AD0FDD" w:rsidP="002B0D39">
                    <w:pPr>
                      <w:ind w:firstLine="0"/>
                      <w:jc w:val="center"/>
                      <w:rPr>
                        <w:rFonts w:ascii="Arial" w:hAnsi="Arial" w:cs="Arial"/>
                        <w:bCs/>
                        <w:i/>
                        <w:sz w:val="22"/>
                        <w:szCs w:val="22"/>
                      </w:rPr>
                    </w:pPr>
                    <w:r>
                      <w:rPr>
                        <w:bCs/>
                        <w:sz w:val="28"/>
                        <w:szCs w:val="28"/>
                      </w:rPr>
                      <w:t>Реализация</w:t>
                    </w:r>
                    <w:r w:rsidR="005A44E3">
                      <w:rPr>
                        <w:bCs/>
                        <w:sz w:val="28"/>
                        <w:szCs w:val="28"/>
                      </w:rPr>
                      <w:t xml:space="preserve"> параллельной обработки кластерных систем на базе протокола </w:t>
                    </w:r>
                    <w:r w:rsidR="005A44E3">
                      <w:rPr>
                        <w:bCs/>
                        <w:sz w:val="28"/>
                        <w:szCs w:val="28"/>
                        <w:lang w:val="en-US"/>
                      </w:rPr>
                      <w:t>MPI</w:t>
                    </w:r>
                  </w:p>
                </w:txbxContent>
              </v:textbox>
            </v:shape>
          </w:pict>
        </mc:Fallback>
      </mc:AlternateContent>
    </w:r>
    <w:r w:rsidR="00027C0E">
      <w:tab/>
    </w:r>
    <w:r w:rsidR="00027C0E">
      <w:rPr>
        <w:noProof/>
      </w:rPr>
      <mc:AlternateContent>
        <mc:Choice Requires="wps">
          <w:drawing>
            <wp:anchor distT="0" distB="0" distL="114300" distR="114300" simplePos="0" relativeHeight="251660288" behindDoc="0" locked="0" layoutInCell="1" allowOverlap="1" wp14:anchorId="5D3C9C25" wp14:editId="694A3CB9">
              <wp:simplePos x="0" y="0"/>
              <wp:positionH relativeFrom="column">
                <wp:posOffset>-194310</wp:posOffset>
              </wp:positionH>
              <wp:positionV relativeFrom="paragraph">
                <wp:posOffset>-692785</wp:posOffset>
              </wp:positionV>
              <wp:extent cx="6605270" cy="635"/>
              <wp:effectExtent l="0" t="0" r="24130" b="37465"/>
              <wp:wrapNone/>
              <wp:docPr id="117" name="Прямая соединительная линия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05270" cy="635"/>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2E458DB9" id="Прямая соединительная линия 117"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54.55pt" to="504.8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" strokeweight="2pt">
              <v:stroke startarrowwidth="narrow" startarrowlength="short" endarrowwidth="narrow" endarrowlength="short"/>
            </v:line>
          </w:pict>
        </mc:Fallback>
      </mc:AlternateContent>
    </w:r>
    <w:r w:rsidR="00027C0E">
      <w:rPr>
        <w:noProof/>
      </w:rPr>
      <mc:AlternateContent>
        <mc:Choice Requires="wps">
          <w:drawing>
            <wp:anchor distT="0" distB="0" distL="114300" distR="114300" simplePos="0" relativeHeight="251661312" behindDoc="0" locked="0" layoutInCell="1" allowOverlap="1" wp14:anchorId="793F316C" wp14:editId="6FDCD1DF">
              <wp:simplePos x="0" y="0"/>
              <wp:positionH relativeFrom="column">
                <wp:posOffset>-194310</wp:posOffset>
              </wp:positionH>
              <wp:positionV relativeFrom="paragraph">
                <wp:posOffset>-492760</wp:posOffset>
              </wp:positionV>
              <wp:extent cx="2378075" cy="635"/>
              <wp:effectExtent l="0" t="0" r="22225" b="37465"/>
              <wp:wrapNone/>
              <wp:docPr id="116" name="Прямая соединительная линия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8075" cy="635"/>
                      </a:xfrm>
                      <a:prstGeom prst="line">
                        <a:avLst/>
                      </a:prstGeom>
                      <a:noFill/>
                      <a:ln w="127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32B3C9D6" id="Прямая соединительная линия 116"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38.8pt" to="171.95pt,-3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" strokeweight="1pt">
              <v:stroke startarrowwidth="narrow" startarrowlength="short" endarrowwidth="narrow" endarrowlength="short"/>
            </v:line>
          </w:pict>
        </mc:Fallback>
      </mc:AlternateContent>
    </w:r>
    <w:r w:rsidR="00027C0E">
      <w:rPr>
        <w:noProof/>
      </w:rPr>
      <mc:AlternateContent>
        <mc:Choice Requires="wps">
          <w:drawing>
            <wp:anchor distT="0" distB="0" distL="114300" distR="114300" simplePos="0" relativeHeight="251662336" behindDoc="0" locked="0" layoutInCell="1" allowOverlap="1" wp14:anchorId="0857F15A" wp14:editId="23AC33F3">
              <wp:simplePos x="0" y="0"/>
              <wp:positionH relativeFrom="column">
                <wp:posOffset>-194310</wp:posOffset>
              </wp:positionH>
              <wp:positionV relativeFrom="paragraph">
                <wp:posOffset>-304800</wp:posOffset>
              </wp:positionV>
              <wp:extent cx="2378075" cy="635"/>
              <wp:effectExtent l="0" t="0" r="22225" b="37465"/>
              <wp:wrapNone/>
              <wp:docPr id="115" name="Прямая соединительная линия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8075" cy="635"/>
                      </a:xfrm>
                      <a:prstGeom prst="line">
                        <a:avLst/>
                      </a:prstGeom>
                      <a:noFill/>
                      <a:ln w="127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081E30B2" id="Прямая соединительная линия 11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24pt" to="171.95pt,-2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" strokeweight="1pt">
              <v:stroke startarrowwidth="narrow" startarrowlength="short" endarrowwidth="narrow" endarrowlength="short"/>
            </v:line>
          </w:pict>
        </mc:Fallback>
      </mc:AlternateContent>
    </w:r>
    <w:r w:rsidR="00027C0E">
      <w:rPr>
        <w:noProof/>
      </w:rPr>
      <mc:AlternateContent>
        <mc:Choice Requires="wps">
          <w:drawing>
            <wp:anchor distT="0" distB="0" distL="114300" distR="114300" simplePos="0" relativeHeight="251663360" behindDoc="0" locked="0" layoutInCell="1" allowOverlap="1" wp14:anchorId="30D2B993" wp14:editId="7CEB4B6D">
              <wp:simplePos x="0" y="0"/>
              <wp:positionH relativeFrom="column">
                <wp:posOffset>-194310</wp:posOffset>
              </wp:positionH>
              <wp:positionV relativeFrom="paragraph">
                <wp:posOffset>-1036955</wp:posOffset>
              </wp:positionV>
              <wp:extent cx="2384425" cy="635"/>
              <wp:effectExtent l="0" t="0" r="34925" b="37465"/>
              <wp:wrapNone/>
              <wp:docPr id="114" name="Прямая соединительная линия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4425" cy="635"/>
                      </a:xfrm>
                      <a:prstGeom prst="line">
                        <a:avLst/>
                      </a:prstGeom>
                      <a:noFill/>
                      <a:ln w="127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20820F8C" id="Прямая соединительная линия 114"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81.65pt" to="172.45pt,-8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" strokeweight="1pt">
              <v:stroke startarrowwidth="narrow" startarrowlength="short" endarrowwidth="narrow" endarrowlength="short"/>
            </v:line>
          </w:pict>
        </mc:Fallback>
      </mc:AlternateContent>
    </w:r>
    <w:r w:rsidR="00027C0E">
      <w:rPr>
        <w:noProof/>
      </w:rPr>
      <mc:AlternateContent>
        <mc:Choice Requires="wps">
          <w:drawing>
            <wp:anchor distT="4294967295" distB="4294967295" distL="114300" distR="114300" simplePos="0" relativeHeight="251664384" behindDoc="0" locked="0" layoutInCell="1" allowOverlap="1" wp14:anchorId="1F2618DE" wp14:editId="05B0066D">
              <wp:simplePos x="0" y="0"/>
              <wp:positionH relativeFrom="column">
                <wp:posOffset>-194310</wp:posOffset>
              </wp:positionH>
              <wp:positionV relativeFrom="paragraph">
                <wp:posOffset>-126365</wp:posOffset>
              </wp:positionV>
              <wp:extent cx="2378075" cy="0"/>
              <wp:effectExtent l="0" t="0" r="0" b="0"/>
              <wp:wrapNone/>
              <wp:docPr id="113" name="Прямая соединительная линия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8075" cy="0"/>
                      </a:xfrm>
                      <a:prstGeom prst="line">
                        <a:avLst/>
                      </a:prstGeom>
                      <a:noFill/>
                      <a:ln w="127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436FB0A5" id="Прямая соединительная линия 113" o:spid="_x0000_s1026" style="position:absolute;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3pt,-9.95pt" to="171.9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" strokeweight="1pt">
              <v:stroke startarrowwidth="narrow" startarrowlength="short" endarrowwidth="narrow" endarrowlength="short"/>
            </v:line>
          </w:pict>
        </mc:Fallback>
      </mc:AlternateContent>
    </w:r>
    <w:r w:rsidR="00027C0E">
      <w:rPr>
        <w:noProof/>
      </w:rPr>
      <mc:AlternateContent>
        <mc:Choice Requires="wps">
          <w:drawing>
            <wp:anchor distT="0" distB="0" distL="114300" distR="114300" simplePos="0" relativeHeight="251665408" behindDoc="0" locked="0" layoutInCell="1" allowOverlap="1" wp14:anchorId="1394B5AC" wp14:editId="0466FBC6">
              <wp:simplePos x="0" y="0"/>
              <wp:positionH relativeFrom="column">
                <wp:posOffset>-194310</wp:posOffset>
              </wp:positionH>
              <wp:positionV relativeFrom="paragraph">
                <wp:posOffset>-862965</wp:posOffset>
              </wp:positionV>
              <wp:extent cx="2390775" cy="635"/>
              <wp:effectExtent l="0" t="0" r="28575" b="37465"/>
              <wp:wrapNone/>
              <wp:docPr id="112" name="Прямая соединительная линия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90775" cy="635"/>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7A54A929" id="Прямая соединительная линия 112"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67.95pt" to="172.95pt,-6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" strokeweight="2pt">
              <v:stroke startarrowwidth="narrow" startarrowlength="short" endarrowwidth="narrow" endarrowlength="short"/>
            </v:line>
          </w:pict>
        </mc:Fallback>
      </mc:AlternateContent>
    </w:r>
    <w:r w:rsidR="00027C0E">
      <w:rPr>
        <w:noProof/>
      </w:rPr>
      <mc:AlternateContent>
        <mc:Choice Requires="wps">
          <w:drawing>
            <wp:anchor distT="0" distB="0" distL="114300" distR="114300" simplePos="0" relativeHeight="251666432" behindDoc="0" locked="0" layoutInCell="1" allowOverlap="1" wp14:anchorId="4B0A43BA" wp14:editId="396D5D6E">
              <wp:simplePos x="0" y="0"/>
              <wp:positionH relativeFrom="column">
                <wp:posOffset>2188845</wp:posOffset>
              </wp:positionH>
              <wp:positionV relativeFrom="paragraph">
                <wp:posOffset>-1214120</wp:posOffset>
              </wp:positionV>
              <wp:extent cx="635" cy="1445895"/>
              <wp:effectExtent l="0" t="0" r="37465" b="20955"/>
              <wp:wrapNone/>
              <wp:docPr id="111" name="Прямая соединительная линия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45895"/>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117D9321" id="Прямая соединительная линия 111"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35pt,-95.6pt" to="172.4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" strokeweight="2pt">
              <v:stroke startarrowwidth="narrow" startarrowlength="short" endarrowwidth="narrow" endarrowlength="short"/>
            </v:line>
          </w:pict>
        </mc:Fallback>
      </mc:AlternateContent>
    </w:r>
    <w:r w:rsidR="00027C0E">
      <w:rPr>
        <w:noProof/>
      </w:rPr>
      <mc:AlternateContent>
        <mc:Choice Requires="wps">
          <w:drawing>
            <wp:anchor distT="0" distB="0" distL="114300" distR="114300" simplePos="0" relativeHeight="251667456" behindDoc="0" locked="0" layoutInCell="1" allowOverlap="1" wp14:anchorId="63D511E8" wp14:editId="3EBA8AC0">
              <wp:simplePos x="0" y="0"/>
              <wp:positionH relativeFrom="column">
                <wp:posOffset>4625340</wp:posOffset>
              </wp:positionH>
              <wp:positionV relativeFrom="paragraph">
                <wp:posOffset>-272415</wp:posOffset>
              </wp:positionV>
              <wp:extent cx="1785620" cy="635"/>
              <wp:effectExtent l="0" t="0" r="24130" b="37465"/>
              <wp:wrapNone/>
              <wp:docPr id="110" name="Прямая соединительная линия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85620" cy="635"/>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3A46A0D8" id="Прямая соединительная линия 110"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4.2pt,-21.45pt" to="504.8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" strokeweight="2pt">
              <v:stroke startarrowwidth="narrow" startarrowlength="short" endarrowwidth="narrow" endarrowlength="short"/>
            </v:line>
          </w:pict>
        </mc:Fallback>
      </mc:AlternateContent>
    </w:r>
    <w:r w:rsidR="00027C0E">
      <w:rPr>
        <w:noProof/>
      </w:rPr>
      <mc:AlternateContent>
        <mc:Choice Requires="wps">
          <w:drawing>
            <wp:anchor distT="0" distB="0" distL="114300" distR="114300" simplePos="0" relativeHeight="251668480" behindDoc="0" locked="0" layoutInCell="1" allowOverlap="1" wp14:anchorId="001CDB3C" wp14:editId="533BA1D2">
              <wp:simplePos x="0" y="0"/>
              <wp:positionH relativeFrom="column">
                <wp:posOffset>4631690</wp:posOffset>
              </wp:positionH>
              <wp:positionV relativeFrom="paragraph">
                <wp:posOffset>-460375</wp:posOffset>
              </wp:positionV>
              <wp:extent cx="1779270" cy="635"/>
              <wp:effectExtent l="0" t="0" r="30480" b="37465"/>
              <wp:wrapNone/>
              <wp:docPr id="109" name="Прямая соединительная линия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9270" cy="635"/>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2A55DE0F" id="Прямая соединительная линия 109"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4.7pt,-36.25pt" to="504.8pt,-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" strokeweight="2pt">
              <v:stroke startarrowwidth="narrow" startarrowlength="short" endarrowwidth="narrow" endarrowlength="short"/>
            </v:line>
          </w:pict>
        </mc:Fallback>
      </mc:AlternateContent>
    </w:r>
    <w:r w:rsidR="00027C0E">
      <w:rPr>
        <w:noProof/>
      </w:rPr>
      <mc:AlternateContent>
        <mc:Choice Requires="wps">
          <w:drawing>
            <wp:anchor distT="0" distB="0" distL="114300" distR="114300" simplePos="0" relativeHeight="251669504" behindDoc="0" locked="0" layoutInCell="1" allowOverlap="1" wp14:anchorId="6E133A20" wp14:editId="483B18E7">
              <wp:simplePos x="0" y="0"/>
              <wp:positionH relativeFrom="column">
                <wp:posOffset>100965</wp:posOffset>
              </wp:positionH>
              <wp:positionV relativeFrom="paragraph">
                <wp:posOffset>-1214120</wp:posOffset>
              </wp:positionV>
              <wp:extent cx="635" cy="516890"/>
              <wp:effectExtent l="0" t="0" r="37465" b="35560"/>
              <wp:wrapNone/>
              <wp:docPr id="108" name="Прямая соединительная линия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16890"/>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068F0695" id="Прямая соединительная линия 108"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95pt,-95.6pt" to="8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" strokeweight="2pt">
              <v:stroke startarrowwidth="narrow" startarrowlength="short" endarrowwidth="narrow" endarrowlength="short"/>
            </v:line>
          </w:pict>
        </mc:Fallback>
      </mc:AlternateContent>
    </w:r>
    <w:r w:rsidR="00027C0E">
      <w:rPr>
        <w:noProof/>
      </w:rPr>
      <mc:AlternateContent>
        <mc:Choice Requires="wps">
          <w:drawing>
            <wp:anchor distT="0" distB="0" distL="114300" distR="114300" simplePos="0" relativeHeight="251670528" behindDoc="0" locked="0" layoutInCell="1" allowOverlap="1" wp14:anchorId="72A9D9B4" wp14:editId="48B9560A">
              <wp:simplePos x="0" y="0"/>
              <wp:positionH relativeFrom="column">
                <wp:posOffset>461010</wp:posOffset>
              </wp:positionH>
              <wp:positionV relativeFrom="paragraph">
                <wp:posOffset>-1214120</wp:posOffset>
              </wp:positionV>
              <wp:extent cx="635" cy="1445895"/>
              <wp:effectExtent l="0" t="0" r="37465" b="20955"/>
              <wp:wrapNone/>
              <wp:docPr id="107" name="Прямая соединительная линия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45895"/>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72D48D0D" id="Прямая соединительная линия 107"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3pt,-95.6pt" to="36.35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" strokeweight="2pt">
              <v:stroke startarrowwidth="narrow" startarrowlength="short" endarrowwidth="narrow" endarrowlength="short"/>
            </v:line>
          </w:pict>
        </mc:Fallback>
      </mc:AlternateContent>
    </w:r>
    <w:r w:rsidR="00027C0E">
      <w:rPr>
        <w:noProof/>
      </w:rPr>
      <mc:AlternateContent>
        <mc:Choice Requires="wps">
          <w:drawing>
            <wp:anchor distT="0" distB="0" distL="114300" distR="114300" simplePos="0" relativeHeight="251671552" behindDoc="0" locked="0" layoutInCell="1" allowOverlap="1" wp14:anchorId="7911D52F" wp14:editId="3AAC163A">
              <wp:simplePos x="0" y="0"/>
              <wp:positionH relativeFrom="column">
                <wp:posOffset>1289050</wp:posOffset>
              </wp:positionH>
              <wp:positionV relativeFrom="paragraph">
                <wp:posOffset>-1214120</wp:posOffset>
              </wp:positionV>
              <wp:extent cx="635" cy="1446530"/>
              <wp:effectExtent l="0" t="0" r="37465" b="20320"/>
              <wp:wrapNone/>
              <wp:docPr id="106" name="Прямая соединительная линия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46530"/>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3EE01364" id="Прямая соединительная линия 106"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1.5pt,-95.6pt" to="101.5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" strokeweight="2pt">
              <v:stroke startarrowwidth="narrow" startarrowlength="short" endarrowwidth="narrow" endarrowlength="short"/>
            </v:line>
          </w:pict>
        </mc:Fallback>
      </mc:AlternateContent>
    </w:r>
    <w:r w:rsidR="00027C0E">
      <w:rPr>
        <w:noProof/>
      </w:rPr>
      <mc:AlternateContent>
        <mc:Choice Requires="wps">
          <w:drawing>
            <wp:anchor distT="0" distB="0" distL="114300" distR="114300" simplePos="0" relativeHeight="251672576" behindDoc="0" locked="0" layoutInCell="1" allowOverlap="1" wp14:anchorId="3C2C6396" wp14:editId="0DBEC3DD">
              <wp:simplePos x="0" y="0"/>
              <wp:positionH relativeFrom="column">
                <wp:posOffset>1807210</wp:posOffset>
              </wp:positionH>
              <wp:positionV relativeFrom="paragraph">
                <wp:posOffset>-1214120</wp:posOffset>
              </wp:positionV>
              <wp:extent cx="635" cy="1446530"/>
              <wp:effectExtent l="0" t="0" r="37465" b="20320"/>
              <wp:wrapNone/>
              <wp:docPr id="105" name="Прямая соединительная линия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446530"/>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7A9CF28C" id="Прямая соединительная линия 105"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2.3pt,-95.6pt" to="142.3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" strokeweight="2pt">
              <v:stroke startarrowwidth="narrow" startarrowlength="short" endarrowwidth="narrow" endarrowlength="short"/>
            </v:line>
          </w:pict>
        </mc:Fallback>
      </mc:AlternateContent>
    </w:r>
    <w:r w:rsidR="00027C0E">
      <w:rPr>
        <w:noProof/>
      </w:rPr>
      <mc:AlternateContent>
        <mc:Choice Requires="wps">
          <w:drawing>
            <wp:anchor distT="0" distB="0" distL="114300" distR="114300" simplePos="0" relativeHeight="251673600" behindDoc="0" locked="0" layoutInCell="1" allowOverlap="1" wp14:anchorId="0DF5408B" wp14:editId="39BE12C3">
              <wp:simplePos x="0" y="0"/>
              <wp:positionH relativeFrom="column">
                <wp:posOffset>4636770</wp:posOffset>
              </wp:positionH>
              <wp:positionV relativeFrom="paragraph">
                <wp:posOffset>-681355</wp:posOffset>
              </wp:positionV>
              <wp:extent cx="635" cy="904240"/>
              <wp:effectExtent l="0" t="0" r="37465" b="29210"/>
              <wp:wrapNone/>
              <wp:docPr id="104" name="Прямая соединительная линия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04240"/>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65C6F178" id="Прямая соединительная линия 104"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5.1pt,-53.65pt" to="365.1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" strokeweight="2pt">
              <v:stroke startarrowwidth="narrow" startarrowlength="short" endarrowwidth="narrow" endarrowlength="short"/>
            </v:line>
          </w:pict>
        </mc:Fallback>
      </mc:AlternateContent>
    </w:r>
    <w:r w:rsidR="00027C0E">
      <w:rPr>
        <w:noProof/>
      </w:rPr>
      <mc:AlternateContent>
        <mc:Choice Requires="wps">
          <w:drawing>
            <wp:anchor distT="0" distB="0" distL="114300" distR="114300" simplePos="0" relativeHeight="251674624" behindDoc="0" locked="0" layoutInCell="1" allowOverlap="1" wp14:anchorId="14B9E02D" wp14:editId="61445A67">
              <wp:simplePos x="0" y="0"/>
              <wp:positionH relativeFrom="column">
                <wp:posOffset>5175885</wp:posOffset>
              </wp:positionH>
              <wp:positionV relativeFrom="paragraph">
                <wp:posOffset>-692150</wp:posOffset>
              </wp:positionV>
              <wp:extent cx="635" cy="429260"/>
              <wp:effectExtent l="0" t="0" r="37465" b="27940"/>
              <wp:wrapNone/>
              <wp:docPr id="103" name="Прямая соединительная линия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29260"/>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33283952" id="Прямая соединительная линия 103"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7.55pt,-54.5pt" to="407.6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" strokeweight="2pt">
              <v:stroke startarrowwidth="narrow" startarrowlength="short" endarrowwidth="narrow" endarrowlength="short"/>
            </v:line>
          </w:pict>
        </mc:Fallback>
      </mc:AlternateContent>
    </w:r>
    <w:r w:rsidR="00027C0E">
      <w:rPr>
        <w:noProof/>
      </w:rPr>
      <mc:AlternateContent>
        <mc:Choice Requires="wps">
          <w:drawing>
            <wp:anchor distT="0" distB="0" distL="114300" distR="114300" simplePos="0" relativeHeight="251675648" behindDoc="0" locked="0" layoutInCell="1" allowOverlap="1" wp14:anchorId="39D9E35B" wp14:editId="6F6DBD98">
              <wp:simplePos x="0" y="0"/>
              <wp:positionH relativeFrom="column">
                <wp:posOffset>5727065</wp:posOffset>
              </wp:positionH>
              <wp:positionV relativeFrom="paragraph">
                <wp:posOffset>-692150</wp:posOffset>
              </wp:positionV>
              <wp:extent cx="8890" cy="421640"/>
              <wp:effectExtent l="0" t="0" r="29210" b="35560"/>
              <wp:wrapNone/>
              <wp:docPr id="102" name="Прямая соединительная линия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421640"/>
                      </a:xfrm>
                      <a:prstGeom prst="line">
                        <a:avLst/>
                      </a:prstGeom>
                      <a:noFill/>
                      <a:ln w="254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667076A4" id="Прямая соединительная линия 102"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0.95pt,-54.5pt" to="451.65pt,-2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" strokeweight="2pt">
              <v:stroke startarrowwidth="narrow" startarrowlength="short" endarrowwidth="narrow" endarrowlength="short"/>
            </v:line>
          </w:pict>
        </mc:Fallback>
      </mc:AlternateContent>
    </w:r>
    <w:r w:rsidR="00027C0E">
      <w:rPr>
        <w:noProof/>
      </w:rPr>
      <mc:AlternateContent>
        <mc:Choice Requires="wps">
          <w:drawing>
            <wp:anchor distT="0" distB="0" distL="114300" distR="114300" simplePos="0" relativeHeight="251676672" behindDoc="0" locked="0" layoutInCell="1" allowOverlap="1" wp14:anchorId="76F3FF0F" wp14:editId="3C1517EB">
              <wp:simplePos x="0" y="0"/>
              <wp:positionH relativeFrom="column">
                <wp:posOffset>4816475</wp:posOffset>
              </wp:positionH>
              <wp:positionV relativeFrom="paragraph">
                <wp:posOffset>-460375</wp:posOffset>
              </wp:positionV>
              <wp:extent cx="635" cy="180975"/>
              <wp:effectExtent l="0" t="0" r="37465" b="28575"/>
              <wp:wrapNone/>
              <wp:docPr id="101" name="Прямая соединительная линия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0975"/>
                      </a:xfrm>
                      <a:prstGeom prst="line">
                        <a:avLst/>
                      </a:prstGeom>
                      <a:noFill/>
                      <a:ln w="127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6AA84669" id="Прямая соединительная линия 101"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9.25pt,-36.25pt" to="379.3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" strokeweight="1pt">
              <v:stroke startarrowwidth="narrow" startarrowlength="short" endarrowwidth="narrow" endarrowlength="short"/>
            </v:line>
          </w:pict>
        </mc:Fallback>
      </mc:AlternateContent>
    </w:r>
    <w:r w:rsidR="00027C0E">
      <w:rPr>
        <w:noProof/>
      </w:rPr>
      <mc:AlternateContent>
        <mc:Choice Requires="wps">
          <w:drawing>
            <wp:anchor distT="0" distB="0" distL="114300" distR="114300" simplePos="0" relativeHeight="251677696" behindDoc="0" locked="0" layoutInCell="1" allowOverlap="1" wp14:anchorId="098CDCF6" wp14:editId="5CB9E955">
              <wp:simplePos x="0" y="0"/>
              <wp:positionH relativeFrom="column">
                <wp:posOffset>4996180</wp:posOffset>
              </wp:positionH>
              <wp:positionV relativeFrom="paragraph">
                <wp:posOffset>-460375</wp:posOffset>
              </wp:positionV>
              <wp:extent cx="635" cy="180975"/>
              <wp:effectExtent l="0" t="0" r="37465" b="28575"/>
              <wp:wrapNone/>
              <wp:docPr id="100" name="Прямая соединительная линия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80975"/>
                      </a:xfrm>
                      <a:prstGeom prst="line">
                        <a:avLst/>
                      </a:prstGeom>
                      <a:noFill/>
                      <a:ln w="12700">
                        <a:solidFill>
                          <a:srgbClr val="000000"/>
                        </a:solidFill>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5AD16025" id="Прямая соединительная линия 100"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4pt,-36.25pt" to="393.4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" strokeweight="1pt">
              <v:stroke startarrowwidth="narrow" startarrowlength="short" endarrowwidth="narrow" endarrowlength="short"/>
            </v:line>
          </w:pict>
        </mc:Fallback>
      </mc:AlternateContent>
    </w:r>
    <w:r w:rsidR="00027C0E">
      <w:rPr>
        <w:noProof/>
      </w:rPr>
      <mc:AlternateContent>
        <mc:Choice Requires="wps">
          <w:drawing>
            <wp:anchor distT="0" distB="0" distL="114300" distR="114300" simplePos="0" relativeHeight="251678720" behindDoc="0" locked="0" layoutInCell="1" allowOverlap="1" wp14:anchorId="7C057C3D" wp14:editId="790A030A">
              <wp:simplePos x="0" y="0"/>
              <wp:positionH relativeFrom="column">
                <wp:posOffset>2198370</wp:posOffset>
              </wp:positionH>
              <wp:positionV relativeFrom="paragraph">
                <wp:posOffset>-1199515</wp:posOffset>
              </wp:positionV>
              <wp:extent cx="4218940" cy="498475"/>
              <wp:effectExtent l="0" t="0" r="0" b="0"/>
              <wp:wrapNone/>
              <wp:docPr id="99" name="Прямоугольник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18940" cy="498475"/>
                      </a:xfrm>
                      <a:prstGeom prst="rect">
                        <a:avLst/>
                      </a:prstGeom>
                      <a:noFill/>
                      <a:ln>
                        <a:noFill/>
                      </a:ln>
                    </wps:spPr>
                    <wps:txbx>
                      <w:txbxContent>
                        <w:p w14:paraId="76076574" w14:textId="77777777" w:rsidR="00027C0E" w:rsidRDefault="00027C0E" w:rsidP="002B0D39"/>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057C3D" id="Прямоугольник 99" o:spid="_x0000_s1039" style="position:absolute;left:0;text-align:left;margin-left:173.1pt;margin-top:-94.45pt;width:332.2pt;height:39.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" filled="f" stroked="f">
              <v:textbox inset="1pt,1pt,1pt,1pt">
                <w:txbxContent>
                  <w:p w14:paraId="76076574" w14:textId="77777777" w:rsidR="00027C0E" w:rsidRDefault="00027C0E" w:rsidP="002B0D39"/>
                </w:txbxContent>
              </v:textbox>
            </v:rect>
          </w:pict>
        </mc:Fallback>
      </mc:AlternateContent>
    </w:r>
    <w:r w:rsidR="00027C0E">
      <w:rPr>
        <w:noProof/>
      </w:rPr>
      <mc:AlternateContent>
        <mc:Choice Requires="wps">
          <w:drawing>
            <wp:anchor distT="0" distB="0" distL="114300" distR="114300" simplePos="0" relativeHeight="251679744" behindDoc="0" locked="0" layoutInCell="1" allowOverlap="1" wp14:anchorId="797C3D2C" wp14:editId="2D8C3A87">
              <wp:simplePos x="0" y="0"/>
              <wp:positionH relativeFrom="column">
                <wp:posOffset>4653915</wp:posOffset>
              </wp:positionH>
              <wp:positionV relativeFrom="paragraph">
                <wp:posOffset>-175260</wp:posOffset>
              </wp:positionV>
              <wp:extent cx="1763395" cy="328295"/>
              <wp:effectExtent l="0" t="0" r="8255" b="0"/>
              <wp:wrapNone/>
              <wp:docPr id="98" name="Прямоугольник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3395" cy="328295"/>
                      </a:xfrm>
                      <a:prstGeom prst="rect">
                        <a:avLst/>
                      </a:prstGeom>
                      <a:noFill/>
                      <a:ln>
                        <a:noFill/>
                      </a:ln>
                    </wps:spPr>
                    <wps:txbx>
                      <w:txbxContent>
                        <w:p w14:paraId="14CBFC6B" w14:textId="77777777" w:rsidR="00027C0E" w:rsidRDefault="00027C0E" w:rsidP="002B0D39">
                          <w:pPr>
                            <w:rPr>
                              <w:i/>
                              <w:lang w:val="en-US"/>
                            </w:rPr>
                          </w:pPr>
                          <w:r>
                            <w:rPr>
                              <w:i/>
                            </w:rPr>
                            <w:t>БрГТУ</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7C3D2C" id="Прямоугольник 98" o:spid="_x0000_s1040" style="position:absolute;left:0;text-align:left;margin-left:366.45pt;margin-top:-13.8pt;width:138.85pt;height:25.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" filled="f" stroked="f">
              <v:textbox inset="1pt,1pt,1pt,1pt">
                <w:txbxContent>
                  <w:p w14:paraId="14CBFC6B" w14:textId="77777777" w:rsidR="00027C0E" w:rsidRDefault="00027C0E" w:rsidP="002B0D39">
                    <w:pPr>
                      <w:rPr>
                        <w:i/>
                        <w:lang w:val="en-US"/>
                      </w:rPr>
                    </w:pPr>
                    <w:r>
                      <w:rPr>
                        <w:i/>
                      </w:rPr>
                      <w:t>БрГТУ</w:t>
                    </w:r>
                  </w:p>
                </w:txbxContent>
              </v:textbox>
            </v:rect>
          </w:pict>
        </mc:Fallback>
      </mc:AlternateContent>
    </w:r>
    <w:r w:rsidR="00027C0E">
      <w:rPr>
        <w:noProof/>
      </w:rPr>
      <mc:AlternateContent>
        <mc:Choice Requires="wps">
          <w:drawing>
            <wp:anchor distT="0" distB="0" distL="114300" distR="114300" simplePos="0" relativeHeight="251680768" behindDoc="0" locked="0" layoutInCell="1" allowOverlap="1" wp14:anchorId="2E43BB7E" wp14:editId="79135C05">
              <wp:simplePos x="0" y="0"/>
              <wp:positionH relativeFrom="column">
                <wp:posOffset>2211070</wp:posOffset>
              </wp:positionH>
              <wp:positionV relativeFrom="paragraph">
                <wp:posOffset>-586740</wp:posOffset>
              </wp:positionV>
              <wp:extent cx="2413635" cy="826770"/>
              <wp:effectExtent l="0" t="0" r="5715" b="0"/>
              <wp:wrapNone/>
              <wp:docPr id="97" name="Прямоугольник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3635" cy="826770"/>
                      </a:xfrm>
                      <a:prstGeom prst="rect">
                        <a:avLst/>
                      </a:prstGeom>
                      <a:noFill/>
                      <a:ln>
                        <a:noFill/>
                      </a:ln>
                    </wps:spPr>
                    <wps:txbx>
                      <w:txbxContent>
                        <w:p w14:paraId="709F5049" w14:textId="77777777" w:rsidR="00027C0E" w:rsidRDefault="00027C0E" w:rsidP="002B0D39">
                          <w:pPr>
                            <w:pStyle w:val="af5"/>
                            <w:jc w:val="both"/>
                            <w:rPr>
                              <w:lang w:val="en-US"/>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43BB7E" id="Прямоугольник 97" o:spid="_x0000_s1041" style="position:absolute;left:0;text-align:left;margin-left:174.1pt;margin-top:-46.2pt;width:190.05pt;height:65.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" filled="f" stroked="f">
              <v:textbox inset="1pt,1pt,1pt,1pt">
                <w:txbxContent>
                  <w:p w14:paraId="709F5049" w14:textId="77777777" w:rsidR="00027C0E" w:rsidRDefault="00027C0E" w:rsidP="002B0D39">
                    <w:pPr>
                      <w:pStyle w:val="af5"/>
                      <w:jc w:val="both"/>
                      <w:rPr>
                        <w:lang w:val="en-US"/>
                      </w:rPr>
                    </w:pPr>
                  </w:p>
                </w:txbxContent>
              </v:textbox>
            </v:rect>
          </w:pict>
        </mc:Fallback>
      </mc:AlternateContent>
    </w:r>
    <w:r w:rsidR="00027C0E">
      <w:rPr>
        <w:noProof/>
      </w:rPr>
      <mc:AlternateContent>
        <mc:Choice Requires="wps">
          <w:drawing>
            <wp:anchor distT="0" distB="0" distL="114300" distR="114300" simplePos="0" relativeHeight="251681792" behindDoc="0" locked="0" layoutInCell="1" allowOverlap="1" wp14:anchorId="777CAA03" wp14:editId="1C1156EC">
              <wp:simplePos x="0" y="0"/>
              <wp:positionH relativeFrom="column">
                <wp:posOffset>4653915</wp:posOffset>
              </wp:positionH>
              <wp:positionV relativeFrom="paragraph">
                <wp:posOffset>-445770</wp:posOffset>
              </wp:positionV>
              <wp:extent cx="509905" cy="182245"/>
              <wp:effectExtent l="0" t="0" r="4445" b="8255"/>
              <wp:wrapNone/>
              <wp:docPr id="96" name="Прямоугольник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9905" cy="182245"/>
                      </a:xfrm>
                      <a:prstGeom prst="rect">
                        <a:avLst/>
                      </a:prstGeom>
                      <a:noFill/>
                      <a:ln>
                        <a:noFill/>
                      </a:ln>
                    </wps:spPr>
                    <wps:txbx>
                      <w:txbxContent>
                        <w:p w14:paraId="2AD8024C" w14:textId="77777777" w:rsidR="00027C0E" w:rsidRDefault="00027C0E" w:rsidP="002B0D39"/>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7CAA03" id="Прямоугольник 96" o:spid="_x0000_s1042" style="position:absolute;left:0;text-align:left;margin-left:366.45pt;margin-top:-35.1pt;width:40.1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" filled="f" stroked="f">
              <v:textbox inset="1pt,1pt,1pt,1pt">
                <w:txbxContent>
                  <w:p w14:paraId="2AD8024C" w14:textId="77777777" w:rsidR="00027C0E" w:rsidRDefault="00027C0E" w:rsidP="002B0D39"/>
                </w:txbxContent>
              </v:textbox>
            </v:rect>
          </w:pict>
        </mc:Fallback>
      </mc:AlternateContent>
    </w:r>
    <w:r w:rsidR="00027C0E">
      <w:rPr>
        <w:noProof/>
      </w:rPr>
      <mc:AlternateContent>
        <mc:Choice Requires="wps">
          <w:drawing>
            <wp:anchor distT="0" distB="0" distL="114300" distR="114300" simplePos="0" relativeHeight="251682816" behindDoc="0" locked="0" layoutInCell="1" allowOverlap="1" wp14:anchorId="04931BBF" wp14:editId="75F41F1D">
              <wp:simplePos x="0" y="0"/>
              <wp:positionH relativeFrom="column">
                <wp:posOffset>5800725</wp:posOffset>
              </wp:positionH>
              <wp:positionV relativeFrom="paragraph">
                <wp:posOffset>-662940</wp:posOffset>
              </wp:positionV>
              <wp:extent cx="616585" cy="182880"/>
              <wp:effectExtent l="0" t="0" r="0" b="7620"/>
              <wp:wrapNone/>
              <wp:docPr id="95" name="Прямоугольник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585" cy="182880"/>
                      </a:xfrm>
                      <a:prstGeom prst="rect">
                        <a:avLst/>
                      </a:prstGeom>
                      <a:noFill/>
                      <a:ln>
                        <a:noFill/>
                      </a:ln>
                    </wps:spPr>
                    <wps:txbx>
                      <w:txbxContent>
                        <w:p w14:paraId="3BDCE82A" w14:textId="77777777" w:rsidR="00027C0E" w:rsidRDefault="00027C0E" w:rsidP="002B0D39">
                          <w:pPr>
                            <w:pStyle w:val="af1"/>
                            <w:rPr>
                              <w:rFonts w:ascii="Arial" w:hAnsi="Arial" w:cs="Arial"/>
                              <w:sz w:val="16"/>
                              <w:szCs w:val="16"/>
                            </w:rPr>
                          </w:pPr>
                          <w:r>
                            <w:rPr>
                              <w:rFonts w:ascii="Arial" w:hAnsi="Arial" w:cs="Arial"/>
                              <w:sz w:val="16"/>
                              <w:szCs w:val="16"/>
                            </w:rPr>
                            <w:t xml:space="preserve"> Листо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931BBF" id="Прямоугольник 95" o:spid="_x0000_s1043" style="position:absolute;left:0;text-align:left;margin-left:456.75pt;margin-top:-52.2pt;width:48.55pt;height:14.4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" filled="f" stroked="f">
              <v:textbox inset="1pt,1pt,1pt,1pt">
                <w:txbxContent>
                  <w:p w14:paraId="3BDCE82A" w14:textId="77777777" w:rsidR="00027C0E" w:rsidRDefault="00027C0E" w:rsidP="002B0D39">
                    <w:pPr>
                      <w:pStyle w:val="af1"/>
                      <w:rPr>
                        <w:rFonts w:ascii="Arial" w:hAnsi="Arial" w:cs="Arial"/>
                        <w:sz w:val="16"/>
                        <w:szCs w:val="16"/>
                      </w:rPr>
                    </w:pPr>
                    <w:r>
                      <w:rPr>
                        <w:rFonts w:ascii="Arial" w:hAnsi="Arial" w:cs="Arial"/>
                        <w:sz w:val="16"/>
                        <w:szCs w:val="16"/>
                      </w:rPr>
                      <w:t xml:space="preserve"> Листов</w:t>
                    </w:r>
                  </w:p>
                </w:txbxContent>
              </v:textbox>
            </v:rect>
          </w:pict>
        </mc:Fallback>
      </mc:AlternateContent>
    </w:r>
    <w:r w:rsidR="00027C0E">
      <w:rPr>
        <w:noProof/>
      </w:rPr>
      <mc:AlternateContent>
        <mc:Choice Requires="wps">
          <w:drawing>
            <wp:anchor distT="0" distB="0" distL="114300" distR="114300" simplePos="0" relativeHeight="251683840" behindDoc="0" locked="0" layoutInCell="1" allowOverlap="1" wp14:anchorId="1A9C1C2C" wp14:editId="597C9930">
              <wp:simplePos x="0" y="0"/>
              <wp:positionH relativeFrom="column">
                <wp:posOffset>5253355</wp:posOffset>
              </wp:positionH>
              <wp:positionV relativeFrom="paragraph">
                <wp:posOffset>-662940</wp:posOffset>
              </wp:positionV>
              <wp:extent cx="509905" cy="182880"/>
              <wp:effectExtent l="0" t="0" r="4445" b="7620"/>
              <wp:wrapNone/>
              <wp:docPr id="94" name="Прямоугольник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9905" cy="182880"/>
                      </a:xfrm>
                      <a:prstGeom prst="rect">
                        <a:avLst/>
                      </a:prstGeom>
                      <a:noFill/>
                      <a:ln>
                        <a:noFill/>
                      </a:ln>
                    </wps:spPr>
                    <wps:txbx>
                      <w:txbxContent>
                        <w:p w14:paraId="24C362D5" w14:textId="77777777" w:rsidR="00027C0E" w:rsidRDefault="00027C0E" w:rsidP="002B0D39">
                          <w:pPr>
                            <w:pStyle w:val="af1"/>
                            <w:rPr>
                              <w:rFonts w:ascii="Arial" w:hAnsi="Arial" w:cs="Arial"/>
                              <w:sz w:val="16"/>
                              <w:szCs w:val="16"/>
                            </w:rPr>
                          </w:pPr>
                          <w:r>
                            <w:rPr>
                              <w:rFonts w:ascii="Arial" w:hAnsi="Arial" w:cs="Arial"/>
                              <w:sz w:val="16"/>
                              <w:szCs w:val="16"/>
                            </w:rPr>
                            <w:t xml:space="preserve"> Лист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9C1C2C" id="Прямоугольник 94" o:spid="_x0000_s1044" style="position:absolute;left:0;text-align:left;margin-left:413.65pt;margin-top:-52.2pt;width:40.15pt;height:14.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" filled="f" stroked="f">
              <v:textbox inset="1pt,1pt,1pt,1pt">
                <w:txbxContent>
                  <w:p w14:paraId="24C362D5" w14:textId="77777777" w:rsidR="00027C0E" w:rsidRDefault="00027C0E" w:rsidP="002B0D39">
                    <w:pPr>
                      <w:pStyle w:val="af1"/>
                      <w:rPr>
                        <w:rFonts w:ascii="Arial" w:hAnsi="Arial" w:cs="Arial"/>
                        <w:sz w:val="16"/>
                        <w:szCs w:val="16"/>
                      </w:rPr>
                    </w:pPr>
                    <w:r>
                      <w:rPr>
                        <w:rFonts w:ascii="Arial" w:hAnsi="Arial" w:cs="Arial"/>
                        <w:sz w:val="16"/>
                        <w:szCs w:val="16"/>
                      </w:rPr>
                      <w:t xml:space="preserve"> Лист </w:t>
                    </w:r>
                  </w:p>
                </w:txbxContent>
              </v:textbox>
            </v:rect>
          </w:pict>
        </mc:Fallback>
      </mc:AlternateContent>
    </w:r>
    <w:r w:rsidR="00027C0E">
      <w:rPr>
        <w:noProof/>
      </w:rPr>
      <mc:AlternateContent>
        <mc:Choice Requires="wps">
          <w:drawing>
            <wp:anchor distT="0" distB="0" distL="114300" distR="114300" simplePos="0" relativeHeight="251684864" behindDoc="0" locked="0" layoutInCell="1" allowOverlap="1" wp14:anchorId="71F176C8" wp14:editId="5B2E7351">
              <wp:simplePos x="0" y="0"/>
              <wp:positionH relativeFrom="column">
                <wp:posOffset>4674870</wp:posOffset>
              </wp:positionH>
              <wp:positionV relativeFrom="paragraph">
                <wp:posOffset>-661670</wp:posOffset>
              </wp:positionV>
              <wp:extent cx="509905" cy="182880"/>
              <wp:effectExtent l="0" t="0" r="4445" b="7620"/>
              <wp:wrapNone/>
              <wp:docPr id="93" name="Прямоугольник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9905" cy="182880"/>
                      </a:xfrm>
                      <a:prstGeom prst="rect">
                        <a:avLst/>
                      </a:prstGeom>
                      <a:noFill/>
                      <a:ln>
                        <a:noFill/>
                      </a:ln>
                    </wps:spPr>
                    <wps:txbx>
                      <w:txbxContent>
                        <w:p w14:paraId="76B35B78" w14:textId="77777777" w:rsidR="00027C0E" w:rsidRDefault="00027C0E" w:rsidP="002B0D39">
                          <w:pPr>
                            <w:pStyle w:val="af1"/>
                          </w:pPr>
                          <w:r>
                            <w:rPr>
                              <w:rFonts w:ascii="Arial" w:hAnsi="Arial" w:cs="Arial"/>
                              <w:sz w:val="16"/>
                              <w:szCs w:val="16"/>
                            </w:rPr>
                            <w:t>Ли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F176C8" id="Прямоугольник 93" o:spid="_x0000_s1045" style="position:absolute;left:0;text-align:left;margin-left:368.1pt;margin-top:-52.1pt;width:40.15pt;height:14.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" filled="f" stroked="f">
              <v:textbox inset="1pt,1pt,1pt,1pt">
                <w:txbxContent>
                  <w:p w14:paraId="76B35B78" w14:textId="77777777" w:rsidR="00027C0E" w:rsidRDefault="00027C0E" w:rsidP="002B0D39">
                    <w:pPr>
                      <w:pStyle w:val="af1"/>
                    </w:pPr>
                    <w:r>
                      <w:rPr>
                        <w:rFonts w:ascii="Arial" w:hAnsi="Arial" w:cs="Arial"/>
                        <w:sz w:val="16"/>
                        <w:szCs w:val="16"/>
                      </w:rPr>
                      <w:t>Лит</w:t>
                    </w:r>
                  </w:p>
                </w:txbxContent>
              </v:textbox>
            </v:rect>
          </w:pict>
        </mc:Fallback>
      </mc:AlternateContent>
    </w:r>
    <w:r w:rsidR="00027C0E">
      <w:rPr>
        <w:noProof/>
      </w:rPr>
      <mc:AlternateContent>
        <mc:Choice Requires="wps">
          <w:drawing>
            <wp:anchor distT="0" distB="0" distL="114300" distR="114300" simplePos="0" relativeHeight="251685888" behindDoc="0" locked="0" layoutInCell="1" allowOverlap="1" wp14:anchorId="5766DCB4" wp14:editId="23F3057B">
              <wp:simplePos x="0" y="0"/>
              <wp:positionH relativeFrom="column">
                <wp:posOffset>368300</wp:posOffset>
              </wp:positionH>
              <wp:positionV relativeFrom="paragraph">
                <wp:posOffset>-662940</wp:posOffset>
              </wp:positionV>
              <wp:extent cx="969010" cy="184150"/>
              <wp:effectExtent l="0" t="0" r="2540" b="6350"/>
              <wp:wrapNone/>
              <wp:docPr id="92" name="Прямоугольник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9010" cy="184150"/>
                      </a:xfrm>
                      <a:prstGeom prst="rect">
                        <a:avLst/>
                      </a:prstGeom>
                      <a:noFill/>
                      <a:ln>
                        <a:noFill/>
                      </a:ln>
                    </wps:spPr>
                    <wps:txbx>
                      <w:txbxContent>
                        <w:p w14:paraId="59C8FF7B" w14:textId="497F38F6" w:rsidR="00027C0E" w:rsidRDefault="00027C0E" w:rsidP="002B0D39">
                          <w:pPr>
                            <w:pStyle w:val="af1"/>
                            <w:rPr>
                              <w:rFonts w:ascii="Arial" w:hAnsi="Arial" w:cs="Arial"/>
                              <w:sz w:val="16"/>
                              <w:szCs w:val="16"/>
                            </w:rPr>
                          </w:pPr>
                          <w:r>
                            <w:rPr>
                              <w:rFonts w:ascii="Arial" w:hAnsi="Arial" w:cs="Arial"/>
                              <w:sz w:val="16"/>
                              <w:szCs w:val="16"/>
                            </w:rPr>
                            <w:t xml:space="preserve">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66DCB4" id="Прямоугольник 92" o:spid="_x0000_s1046" style="position:absolute;left:0;text-align:left;margin-left:29pt;margin-top:-52.2pt;width:76.3pt;height:14.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" filled="f" stroked="f">
              <v:textbox inset="1pt,1pt,1pt,1pt">
                <w:txbxContent>
                  <w:p w14:paraId="59C8FF7B" w14:textId="497F38F6" w:rsidR="00027C0E" w:rsidRDefault="00027C0E" w:rsidP="002B0D39">
                    <w:pPr>
                      <w:pStyle w:val="af1"/>
                      <w:rPr>
                        <w:rFonts w:ascii="Arial" w:hAnsi="Arial" w:cs="Arial"/>
                        <w:sz w:val="16"/>
                        <w:szCs w:val="16"/>
                      </w:rPr>
                    </w:pPr>
                    <w:r>
                      <w:rPr>
                        <w:rFonts w:ascii="Arial" w:hAnsi="Arial" w:cs="Arial"/>
                        <w:sz w:val="16"/>
                        <w:szCs w:val="16"/>
                      </w:rPr>
                      <w:t xml:space="preserve">   </w:t>
                    </w:r>
                  </w:p>
                </w:txbxContent>
              </v:textbox>
            </v:rect>
          </w:pict>
        </mc:Fallback>
      </mc:AlternateContent>
    </w:r>
    <w:r w:rsidR="00027C0E">
      <w:rPr>
        <w:noProof/>
      </w:rPr>
      <mc:AlternateContent>
        <mc:Choice Requires="wps">
          <w:drawing>
            <wp:anchor distT="0" distB="0" distL="114300" distR="114300" simplePos="0" relativeHeight="251686912" behindDoc="0" locked="0" layoutInCell="1" allowOverlap="1" wp14:anchorId="202DBD95" wp14:editId="2E8C30DC">
              <wp:simplePos x="0" y="0"/>
              <wp:positionH relativeFrom="column">
                <wp:posOffset>-172085</wp:posOffset>
              </wp:positionH>
              <wp:positionV relativeFrom="paragraph">
                <wp:posOffset>-495935</wp:posOffset>
              </wp:positionV>
              <wp:extent cx="640715" cy="196850"/>
              <wp:effectExtent l="0" t="0" r="6985" b="0"/>
              <wp:wrapNone/>
              <wp:docPr id="91" name="Прямоугольник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715" cy="196850"/>
                      </a:xfrm>
                      <a:prstGeom prst="rect">
                        <a:avLst/>
                      </a:prstGeom>
                      <a:noFill/>
                      <a:ln>
                        <a:noFill/>
                      </a:ln>
                    </wps:spPr>
                    <wps:txbx>
                      <w:txbxContent>
                        <w:p w14:paraId="0EFDF950" w14:textId="77777777" w:rsidR="00027C0E" w:rsidRDefault="00027C0E" w:rsidP="002B0D39">
                          <w:pPr>
                            <w:pStyle w:val="af1"/>
                            <w:rPr>
                              <w:rFonts w:ascii="Arial" w:hAnsi="Arial" w:cs="Arial"/>
                              <w:sz w:val="16"/>
                              <w:szCs w:val="16"/>
                            </w:rPr>
                          </w:pPr>
                          <w:r>
                            <w:rPr>
                              <w:rFonts w:ascii="Arial" w:hAnsi="Arial" w:cs="Arial"/>
                              <w:sz w:val="16"/>
                              <w:szCs w:val="16"/>
                            </w:rPr>
                            <w:t>Проверил</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2DBD95" id="Прямоугольник 91" o:spid="_x0000_s1047" style="position:absolute;left:0;text-align:left;margin-left:-13.55pt;margin-top:-39.05pt;width:50.45pt;height:15.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" filled="f" stroked="f">
              <v:textbox inset="1pt,1pt,1pt,1pt">
                <w:txbxContent>
                  <w:p w14:paraId="0EFDF950" w14:textId="77777777" w:rsidR="00027C0E" w:rsidRDefault="00027C0E" w:rsidP="002B0D39">
                    <w:pPr>
                      <w:pStyle w:val="af1"/>
                      <w:rPr>
                        <w:rFonts w:ascii="Arial" w:hAnsi="Arial" w:cs="Arial"/>
                        <w:sz w:val="16"/>
                        <w:szCs w:val="16"/>
                      </w:rPr>
                    </w:pPr>
                    <w:r>
                      <w:rPr>
                        <w:rFonts w:ascii="Arial" w:hAnsi="Arial" w:cs="Arial"/>
                        <w:sz w:val="16"/>
                        <w:szCs w:val="16"/>
                      </w:rPr>
                      <w:t>Проверил</w:t>
                    </w:r>
                  </w:p>
                </w:txbxContent>
              </v:textbox>
            </v:rect>
          </w:pict>
        </mc:Fallback>
      </mc:AlternateContent>
    </w:r>
    <w:r w:rsidR="00027C0E">
      <w:rPr>
        <w:noProof/>
      </w:rPr>
      <mc:AlternateContent>
        <mc:Choice Requires="wps">
          <w:drawing>
            <wp:anchor distT="0" distB="0" distL="114300" distR="114300" simplePos="0" relativeHeight="251687936" behindDoc="0" locked="0" layoutInCell="1" allowOverlap="1" wp14:anchorId="15CECEF4" wp14:editId="57FB0D6C">
              <wp:simplePos x="0" y="0"/>
              <wp:positionH relativeFrom="column">
                <wp:posOffset>-172085</wp:posOffset>
              </wp:positionH>
              <wp:positionV relativeFrom="paragraph">
                <wp:posOffset>-681355</wp:posOffset>
              </wp:positionV>
              <wp:extent cx="601345" cy="197485"/>
              <wp:effectExtent l="0" t="0" r="8255" b="0"/>
              <wp:wrapNone/>
              <wp:docPr id="90" name="Прямоугольник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1345" cy="197485"/>
                      </a:xfrm>
                      <a:prstGeom prst="rect">
                        <a:avLst/>
                      </a:prstGeom>
                      <a:noFill/>
                      <a:ln>
                        <a:noFill/>
                      </a:ln>
                    </wps:spPr>
                    <wps:txbx>
                      <w:txbxContent>
                        <w:p w14:paraId="40522D8E" w14:textId="77777777" w:rsidR="00027C0E" w:rsidRDefault="00027C0E" w:rsidP="002B0D39">
                          <w:pPr>
                            <w:pStyle w:val="af1"/>
                            <w:rPr>
                              <w:rFonts w:ascii="Arial" w:hAnsi="Arial" w:cs="Arial"/>
                              <w:sz w:val="16"/>
                              <w:szCs w:val="16"/>
                            </w:rPr>
                          </w:pPr>
                          <w:r>
                            <w:rPr>
                              <w:rFonts w:ascii="Arial" w:hAnsi="Arial" w:cs="Arial"/>
                              <w:sz w:val="16"/>
                              <w:szCs w:val="16"/>
                            </w:rPr>
                            <w:t>Разраб.</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CECEF4" id="Прямоугольник 90" o:spid="_x0000_s1048" style="position:absolute;left:0;text-align:left;margin-left:-13.55pt;margin-top:-53.65pt;width:47.35pt;height:15.5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" filled="f" stroked="f">
              <v:textbox inset="1pt,1pt,1pt,1pt">
                <w:txbxContent>
                  <w:p w14:paraId="40522D8E" w14:textId="77777777" w:rsidR="00027C0E" w:rsidRDefault="00027C0E" w:rsidP="002B0D39">
                    <w:pPr>
                      <w:pStyle w:val="af1"/>
                      <w:rPr>
                        <w:rFonts w:ascii="Arial" w:hAnsi="Arial" w:cs="Arial"/>
                        <w:sz w:val="16"/>
                        <w:szCs w:val="16"/>
                      </w:rPr>
                    </w:pPr>
                    <w:r>
                      <w:rPr>
                        <w:rFonts w:ascii="Arial" w:hAnsi="Arial" w:cs="Arial"/>
                        <w:sz w:val="16"/>
                        <w:szCs w:val="16"/>
                      </w:rPr>
                      <w:t>Разраб.</w:t>
                    </w:r>
                  </w:p>
                </w:txbxContent>
              </v:textbox>
            </v:rect>
          </w:pict>
        </mc:Fallback>
      </mc:AlternateContent>
    </w:r>
    <w:r w:rsidR="00027C0E">
      <w:rPr>
        <w:noProof/>
      </w:rPr>
      <mc:AlternateContent>
        <mc:Choice Requires="wps">
          <w:drawing>
            <wp:anchor distT="0" distB="0" distL="114300" distR="114300" simplePos="0" relativeHeight="251688960" behindDoc="0" locked="0" layoutInCell="1" allowOverlap="1" wp14:anchorId="39E6279B" wp14:editId="3E6A5343">
              <wp:simplePos x="0" y="0"/>
              <wp:positionH relativeFrom="column">
                <wp:posOffset>461010</wp:posOffset>
              </wp:positionH>
              <wp:positionV relativeFrom="paragraph">
                <wp:posOffset>-129540</wp:posOffset>
              </wp:positionV>
              <wp:extent cx="923290" cy="194945"/>
              <wp:effectExtent l="0" t="0" r="0" b="0"/>
              <wp:wrapNone/>
              <wp:docPr id="89" name="Прямоугольник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290" cy="194945"/>
                      </a:xfrm>
                      <a:prstGeom prst="rect">
                        <a:avLst/>
                      </a:prstGeom>
                      <a:noFill/>
                      <a:ln>
                        <a:noFill/>
                      </a:ln>
                    </wps:spPr>
                    <wps:txbx>
                      <w:txbxContent>
                        <w:p w14:paraId="2BAA82F8" w14:textId="2655345C" w:rsidR="00027C0E" w:rsidRDefault="00027C0E" w:rsidP="002B0D39">
                          <w:pPr>
                            <w:pStyle w:val="af1"/>
                            <w:rPr>
                              <w:rFonts w:ascii="Arial" w:hAnsi="Arial" w:cs="Arial"/>
                              <w:sz w:val="16"/>
                              <w:szCs w:val="16"/>
                              <w:lang w:val="en-US"/>
                            </w:rPr>
                          </w:pPr>
                          <w:r>
                            <w:rPr>
                              <w:rFonts w:ascii="Arial" w:hAnsi="Arial" w:cs="Arial"/>
                              <w:sz w:val="16"/>
                              <w:szCs w:val="16"/>
                            </w:rPr>
                            <w:t xml:space="preserve">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E6279B" id="Прямоугольник 89" o:spid="_x0000_s1049" style="position:absolute;left:0;text-align:left;margin-left:36.3pt;margin-top:-10.2pt;width:72.7pt;height:15.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" filled="f" stroked="f">
              <v:textbox inset="1pt,1pt,1pt,1pt">
                <w:txbxContent>
                  <w:p w14:paraId="2BAA82F8" w14:textId="2655345C" w:rsidR="00027C0E" w:rsidRDefault="00027C0E" w:rsidP="002B0D39">
                    <w:pPr>
                      <w:pStyle w:val="af1"/>
                      <w:rPr>
                        <w:rFonts w:ascii="Arial" w:hAnsi="Arial" w:cs="Arial"/>
                        <w:sz w:val="16"/>
                        <w:szCs w:val="16"/>
                        <w:lang w:val="en-US"/>
                      </w:rPr>
                    </w:pPr>
                    <w:r>
                      <w:rPr>
                        <w:rFonts w:ascii="Arial" w:hAnsi="Arial" w:cs="Arial"/>
                        <w:sz w:val="16"/>
                        <w:szCs w:val="16"/>
                      </w:rPr>
                      <w:t xml:space="preserve"> </w:t>
                    </w:r>
                  </w:p>
                </w:txbxContent>
              </v:textbox>
            </v:rect>
          </w:pict>
        </mc:Fallback>
      </mc:AlternateContent>
    </w:r>
    <w:r w:rsidR="00027C0E">
      <w:rPr>
        <w:noProof/>
      </w:rPr>
      <mc:AlternateContent>
        <mc:Choice Requires="wps">
          <w:drawing>
            <wp:anchor distT="0" distB="0" distL="114300" distR="114300" simplePos="0" relativeHeight="251689984" behindDoc="0" locked="0" layoutInCell="1" allowOverlap="1" wp14:anchorId="4D8A2B4B" wp14:editId="0D4116C1">
              <wp:simplePos x="0" y="0"/>
              <wp:positionH relativeFrom="column">
                <wp:posOffset>492760</wp:posOffset>
              </wp:positionH>
              <wp:positionV relativeFrom="paragraph">
                <wp:posOffset>-492760</wp:posOffset>
              </wp:positionV>
              <wp:extent cx="859790" cy="184150"/>
              <wp:effectExtent l="0" t="0" r="0" b="6350"/>
              <wp:wrapNone/>
              <wp:docPr id="88" name="Прямоугольник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9790" cy="184150"/>
                      </a:xfrm>
                      <a:prstGeom prst="rect">
                        <a:avLst/>
                      </a:prstGeom>
                      <a:noFill/>
                      <a:ln>
                        <a:noFill/>
                      </a:ln>
                    </wps:spPr>
                    <wps:txbx>
                      <w:txbxContent>
                        <w:p w14:paraId="476F2A87" w14:textId="2DC67A99" w:rsidR="00027C0E" w:rsidRDefault="00027C0E" w:rsidP="002B0D39">
                          <w:pPr>
                            <w:pStyle w:val="af1"/>
                            <w:rPr>
                              <w:rFonts w:ascii="Arial" w:hAnsi="Arial" w:cs="Arial"/>
                              <w:sz w:val="16"/>
                              <w:szCs w:val="16"/>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8A2B4B" id="Прямоугольник 88" o:spid="_x0000_s1050" style="position:absolute;left:0;text-align:left;margin-left:38.8pt;margin-top:-38.8pt;width:67.7pt;height:1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" filled="f" stroked="f">
              <v:textbox inset="1pt,1pt,1pt,1pt">
                <w:txbxContent>
                  <w:p w14:paraId="476F2A87" w14:textId="2DC67A99" w:rsidR="00027C0E" w:rsidRDefault="00027C0E" w:rsidP="002B0D39">
                    <w:pPr>
                      <w:pStyle w:val="af1"/>
                      <w:rPr>
                        <w:rFonts w:ascii="Arial" w:hAnsi="Arial" w:cs="Arial"/>
                        <w:sz w:val="16"/>
                        <w:szCs w:val="16"/>
                      </w:rPr>
                    </w:pPr>
                  </w:p>
                </w:txbxContent>
              </v:textbox>
            </v:rect>
          </w:pict>
        </mc:Fallback>
      </mc:AlternateContent>
    </w:r>
    <w:r w:rsidR="00027C0E">
      <w:rPr>
        <w:noProof/>
      </w:rPr>
      <mc:AlternateContent>
        <mc:Choice Requires="wps">
          <w:drawing>
            <wp:anchor distT="0" distB="0" distL="114300" distR="114300" simplePos="0" relativeHeight="251691008" behindDoc="0" locked="0" layoutInCell="1" allowOverlap="1" wp14:anchorId="48ABA8BF" wp14:editId="56019A94">
              <wp:simplePos x="0" y="0"/>
              <wp:positionH relativeFrom="column">
                <wp:posOffset>1833880</wp:posOffset>
              </wp:positionH>
              <wp:positionV relativeFrom="paragraph">
                <wp:posOffset>-859790</wp:posOffset>
              </wp:positionV>
              <wp:extent cx="398145" cy="202565"/>
              <wp:effectExtent l="0" t="0" r="1905" b="6985"/>
              <wp:wrapNone/>
              <wp:docPr id="87" name="Прямоугольник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8145" cy="202565"/>
                      </a:xfrm>
                      <a:prstGeom prst="rect">
                        <a:avLst/>
                      </a:prstGeom>
                      <a:noFill/>
                      <a:ln>
                        <a:noFill/>
                      </a:ln>
                    </wps:spPr>
                    <wps:txbx>
                      <w:txbxContent>
                        <w:p w14:paraId="0EBF4CFF" w14:textId="77777777" w:rsidR="00027C0E" w:rsidRDefault="00027C0E" w:rsidP="002B0D39">
                          <w:pPr>
                            <w:pStyle w:val="af1"/>
                            <w:rPr>
                              <w:rFonts w:ascii="Arial" w:hAnsi="Arial" w:cs="Arial"/>
                              <w:sz w:val="16"/>
                              <w:szCs w:val="16"/>
                            </w:rPr>
                          </w:pPr>
                          <w:r>
                            <w:rPr>
                              <w:rStyle w:val="af2"/>
                              <w:rFonts w:ascii="Arial" w:hAnsi="Arial" w:cs="Arial"/>
                              <w:sz w:val="16"/>
                              <w:szCs w:val="16"/>
                            </w:rPr>
                            <w:t>Д</w:t>
                          </w:r>
                          <w:r>
                            <w:rPr>
                              <w:rFonts w:ascii="Arial" w:hAnsi="Arial" w:cs="Arial"/>
                              <w:sz w:val="16"/>
                              <w:szCs w:val="16"/>
                            </w:rPr>
                            <w:t>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ABA8BF" id="Прямоугольник 87" o:spid="_x0000_s1051" style="position:absolute;left:0;text-align:left;margin-left:144.4pt;margin-top:-67.7pt;width:31.35pt;height:15.9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" filled="f" stroked="f">
              <v:textbox inset="1pt,1pt,1pt,1pt">
                <w:txbxContent>
                  <w:p w14:paraId="0EBF4CFF" w14:textId="77777777" w:rsidR="00027C0E" w:rsidRDefault="00027C0E" w:rsidP="002B0D39">
                    <w:pPr>
                      <w:pStyle w:val="af1"/>
                      <w:rPr>
                        <w:rFonts w:ascii="Arial" w:hAnsi="Arial" w:cs="Arial"/>
                        <w:sz w:val="16"/>
                        <w:szCs w:val="16"/>
                      </w:rPr>
                    </w:pPr>
                    <w:r>
                      <w:rPr>
                        <w:rStyle w:val="af2"/>
                        <w:rFonts w:ascii="Arial" w:hAnsi="Arial" w:cs="Arial"/>
                        <w:sz w:val="16"/>
                        <w:szCs w:val="16"/>
                      </w:rPr>
                      <w:t>Д</w:t>
                    </w:r>
                    <w:r>
                      <w:rPr>
                        <w:rFonts w:ascii="Arial" w:hAnsi="Arial" w:cs="Arial"/>
                        <w:sz w:val="16"/>
                        <w:szCs w:val="16"/>
                      </w:rPr>
                      <w:t>ата</w:t>
                    </w:r>
                  </w:p>
                </w:txbxContent>
              </v:textbox>
            </v:rect>
          </w:pict>
        </mc:Fallback>
      </mc:AlternateContent>
    </w:r>
    <w:r w:rsidR="00027C0E">
      <w:rPr>
        <w:noProof/>
      </w:rPr>
      <mc:AlternateContent>
        <mc:Choice Requires="wps">
          <w:drawing>
            <wp:anchor distT="0" distB="0" distL="114300" distR="114300" simplePos="0" relativeHeight="251692032" behindDoc="0" locked="0" layoutInCell="1" allowOverlap="1" wp14:anchorId="7C7592AE" wp14:editId="2519ADC4">
              <wp:simplePos x="0" y="0"/>
              <wp:positionH relativeFrom="column">
                <wp:posOffset>1308735</wp:posOffset>
              </wp:positionH>
              <wp:positionV relativeFrom="paragraph">
                <wp:posOffset>-859790</wp:posOffset>
              </wp:positionV>
              <wp:extent cx="366395" cy="183515"/>
              <wp:effectExtent l="0" t="0" r="0" b="6985"/>
              <wp:wrapNone/>
              <wp:docPr id="86" name="Прямоугольник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6395" cy="183515"/>
                      </a:xfrm>
                      <a:prstGeom prst="rect">
                        <a:avLst/>
                      </a:prstGeom>
                      <a:noFill/>
                      <a:ln>
                        <a:noFill/>
                      </a:ln>
                    </wps:spPr>
                    <wps:txbx>
                      <w:txbxContent>
                        <w:p w14:paraId="5BF97ED8" w14:textId="77777777" w:rsidR="00027C0E" w:rsidRDefault="00027C0E" w:rsidP="002B0D39">
                          <w:pPr>
                            <w:pStyle w:val="af1"/>
                            <w:spacing w:after="100" w:afterAutospacing="1"/>
                            <w:jc w:val="center"/>
                            <w:rPr>
                              <w:rFonts w:ascii="Arial" w:hAnsi="Arial" w:cs="Arial"/>
                            </w:rPr>
                          </w:pPr>
                          <w:r>
                            <w:rPr>
                              <w:rStyle w:val="af2"/>
                              <w:rFonts w:ascii="Arial" w:hAnsi="Arial" w:cs="Arial"/>
                              <w:sz w:val="16"/>
                              <w:szCs w:val="16"/>
                            </w:rPr>
                            <w:t>П</w:t>
                          </w:r>
                          <w:r>
                            <w:rPr>
                              <w:rFonts w:ascii="Arial" w:hAnsi="Arial" w:cs="Arial"/>
                              <w:sz w:val="16"/>
                              <w:szCs w:val="16"/>
                            </w:rPr>
                            <w:t>одп</w:t>
                          </w:r>
                          <w:r>
                            <w:rPr>
                              <w:rFonts w:ascii="Arial" w:hAnsi="Arial" w:cs="Arial"/>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592AE" id="Прямоугольник 86" o:spid="_x0000_s1052" style="position:absolute;left:0;text-align:left;margin-left:103.05pt;margin-top:-67.7pt;width:28.85pt;height:14.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" filled="f" stroked="f">
              <v:textbox inset="1pt,1pt,1pt,1pt">
                <w:txbxContent>
                  <w:p w14:paraId="5BF97ED8" w14:textId="77777777" w:rsidR="00027C0E" w:rsidRDefault="00027C0E" w:rsidP="002B0D39">
                    <w:pPr>
                      <w:pStyle w:val="af1"/>
                      <w:spacing w:after="100" w:afterAutospacing="1"/>
                      <w:jc w:val="center"/>
                      <w:rPr>
                        <w:rFonts w:ascii="Arial" w:hAnsi="Arial" w:cs="Arial"/>
                      </w:rPr>
                    </w:pPr>
                    <w:r>
                      <w:rPr>
                        <w:rStyle w:val="af2"/>
                        <w:rFonts w:ascii="Arial" w:hAnsi="Arial" w:cs="Arial"/>
                        <w:sz w:val="16"/>
                        <w:szCs w:val="16"/>
                      </w:rPr>
                      <w:t>П</w:t>
                    </w:r>
                    <w:r>
                      <w:rPr>
                        <w:rFonts w:ascii="Arial" w:hAnsi="Arial" w:cs="Arial"/>
                        <w:sz w:val="16"/>
                        <w:szCs w:val="16"/>
                      </w:rPr>
                      <w:t>одп</w:t>
                    </w:r>
                    <w:r>
                      <w:rPr>
                        <w:rFonts w:ascii="Arial" w:hAnsi="Arial" w:cs="Arial"/>
                      </w:rPr>
                      <w:t>.</w:t>
                    </w:r>
                  </w:p>
                </w:txbxContent>
              </v:textbox>
            </v:rect>
          </w:pict>
        </mc:Fallback>
      </mc:AlternateContent>
    </w:r>
    <w:r w:rsidR="00027C0E">
      <w:rPr>
        <w:noProof/>
      </w:rPr>
      <mc:AlternateContent>
        <mc:Choice Requires="wps">
          <w:drawing>
            <wp:anchor distT="0" distB="0" distL="114300" distR="114300" simplePos="0" relativeHeight="251693056" behindDoc="0" locked="0" layoutInCell="1" allowOverlap="1" wp14:anchorId="4589219C" wp14:editId="5A6F4778">
              <wp:simplePos x="0" y="0"/>
              <wp:positionH relativeFrom="column">
                <wp:posOffset>107315</wp:posOffset>
              </wp:positionH>
              <wp:positionV relativeFrom="paragraph">
                <wp:posOffset>-861060</wp:posOffset>
              </wp:positionV>
              <wp:extent cx="405765" cy="184150"/>
              <wp:effectExtent l="0" t="0" r="0" b="635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5765" cy="184150"/>
                      </a:xfrm>
                      <a:prstGeom prst="rect">
                        <a:avLst/>
                      </a:prstGeom>
                      <a:noFill/>
                      <a:ln>
                        <a:noFill/>
                      </a:ln>
                    </wps:spPr>
                    <wps:txbx>
                      <w:txbxContent>
                        <w:p w14:paraId="0D8404C1" w14:textId="77777777" w:rsidR="00027C0E" w:rsidRDefault="00027C0E" w:rsidP="002B0D39">
                          <w:pPr>
                            <w:pStyle w:val="af1"/>
                            <w:rPr>
                              <w:rFonts w:ascii="Arial" w:hAnsi="Arial" w:cs="Arial"/>
                              <w:sz w:val="16"/>
                              <w:szCs w:val="16"/>
                            </w:rPr>
                          </w:pPr>
                          <w:r>
                            <w:rPr>
                              <w:rFonts w:ascii="Arial" w:hAnsi="Arial" w:cs="Arial"/>
                              <w:sz w:val="16"/>
                              <w:szCs w:val="16"/>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89219C" id="Прямоугольник 18" o:spid="_x0000_s1053" style="position:absolute;left:0;text-align:left;margin-left:8.45pt;margin-top:-67.8pt;width:31.95pt;height:14.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" filled="f" stroked="f">
              <v:textbox inset="1pt,1pt,1pt,1pt">
                <w:txbxContent>
                  <w:p w14:paraId="0D8404C1" w14:textId="77777777" w:rsidR="00027C0E" w:rsidRDefault="00027C0E" w:rsidP="002B0D39">
                    <w:pPr>
                      <w:pStyle w:val="af1"/>
                      <w:rPr>
                        <w:rFonts w:ascii="Arial" w:hAnsi="Arial" w:cs="Arial"/>
                        <w:sz w:val="16"/>
                        <w:szCs w:val="16"/>
                      </w:rPr>
                    </w:pPr>
                    <w:r>
                      <w:rPr>
                        <w:rFonts w:ascii="Arial" w:hAnsi="Arial" w:cs="Arial"/>
                        <w:sz w:val="16"/>
                        <w:szCs w:val="16"/>
                      </w:rPr>
                      <w:t>Лист</w:t>
                    </w:r>
                  </w:p>
                </w:txbxContent>
              </v:textbox>
            </v:rect>
          </w:pict>
        </mc:Fallback>
      </mc:AlternateContent>
    </w:r>
    <w:r w:rsidR="00027C0E">
      <w:rPr>
        <w:noProof/>
      </w:rPr>
      <mc:AlternateContent>
        <mc:Choice Requires="wps">
          <w:drawing>
            <wp:anchor distT="0" distB="0" distL="114300" distR="114300" simplePos="0" relativeHeight="251694080" behindDoc="0" locked="0" layoutInCell="1" allowOverlap="1" wp14:anchorId="38DB3603" wp14:editId="6E20CEAF">
              <wp:simplePos x="0" y="0"/>
              <wp:positionH relativeFrom="column">
                <wp:posOffset>-182245</wp:posOffset>
              </wp:positionH>
              <wp:positionV relativeFrom="paragraph">
                <wp:posOffset>-861060</wp:posOffset>
              </wp:positionV>
              <wp:extent cx="274955" cy="184150"/>
              <wp:effectExtent l="0" t="0" r="0" b="6350"/>
              <wp:wrapNone/>
              <wp:docPr id="17" name="Прямоугольник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955" cy="184150"/>
                      </a:xfrm>
                      <a:prstGeom prst="rect">
                        <a:avLst/>
                      </a:prstGeom>
                      <a:noFill/>
                      <a:ln>
                        <a:noFill/>
                      </a:ln>
                    </wps:spPr>
                    <wps:txbx>
                      <w:txbxContent>
                        <w:p w14:paraId="1CB72340" w14:textId="77777777" w:rsidR="00027C0E" w:rsidRDefault="00027C0E" w:rsidP="002B0D39">
                          <w:pPr>
                            <w:pStyle w:val="af1"/>
                            <w:rPr>
                              <w:rFonts w:ascii="Arial" w:hAnsi="Arial" w:cs="Arial"/>
                              <w:sz w:val="16"/>
                              <w:szCs w:val="16"/>
                            </w:rPr>
                          </w:pPr>
                          <w:r>
                            <w:rPr>
                              <w:rFonts w:ascii="Arial" w:hAnsi="Arial" w:cs="Arial"/>
                              <w:sz w:val="16"/>
                              <w:szCs w:val="16"/>
                            </w:rPr>
                            <w:t>Изм</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DB3603" id="Прямоугольник 17" o:spid="_x0000_s1054" style="position:absolute;left:0;text-align:left;margin-left:-14.35pt;margin-top:-67.8pt;width:21.65pt;height:14.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" filled="f" stroked="f">
              <v:textbox inset="1pt,1pt,1pt,1pt">
                <w:txbxContent>
                  <w:p w14:paraId="1CB72340" w14:textId="77777777" w:rsidR="00027C0E" w:rsidRDefault="00027C0E" w:rsidP="002B0D39">
                    <w:pPr>
                      <w:pStyle w:val="af1"/>
                      <w:rPr>
                        <w:rFonts w:ascii="Arial" w:hAnsi="Arial" w:cs="Arial"/>
                        <w:sz w:val="16"/>
                        <w:szCs w:val="16"/>
                      </w:rPr>
                    </w:pPr>
                    <w:r>
                      <w:rPr>
                        <w:rFonts w:ascii="Arial" w:hAnsi="Arial" w:cs="Arial"/>
                        <w:sz w:val="16"/>
                        <w:szCs w:val="16"/>
                      </w:rPr>
                      <w:t>Изм</w:t>
                    </w:r>
                  </w:p>
                </w:txbxContent>
              </v:textbox>
            </v:rect>
          </w:pict>
        </mc:Fallback>
      </mc:AlternateContent>
    </w:r>
    <w:r w:rsidR="00027C0E">
      <w:rPr>
        <w:noProof/>
      </w:rPr>
      <mc:AlternateContent>
        <mc:Choice Requires="wps">
          <w:drawing>
            <wp:anchor distT="0" distB="0" distL="114300" distR="114300" simplePos="0" relativeHeight="251695104" behindDoc="0" locked="0" layoutInCell="1" allowOverlap="1" wp14:anchorId="4CB3F0D9" wp14:editId="69B64297">
              <wp:simplePos x="0" y="0"/>
              <wp:positionH relativeFrom="column">
                <wp:posOffset>2232025</wp:posOffset>
              </wp:positionH>
              <wp:positionV relativeFrom="paragraph">
                <wp:posOffset>-1160145</wp:posOffset>
              </wp:positionV>
              <wp:extent cx="4085590" cy="459105"/>
              <wp:effectExtent l="0" t="0" r="0" b="0"/>
              <wp:wrapNone/>
              <wp:docPr id="16" name="Надпись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5590" cy="459105"/>
                      </a:xfrm>
                      <a:prstGeom prst="rect">
                        <a:avLst/>
                      </a:prstGeom>
                      <a:noFill/>
                      <a:ln>
                        <a:noFill/>
                      </a:ln>
                    </wps:spPr>
                    <wps:txbx>
                      <w:txbxContent>
                        <w:p w14:paraId="38D01E80" w14:textId="1244D029" w:rsidR="00027C0E" w:rsidRDefault="00027C0E" w:rsidP="002B0D39">
                          <w:pPr>
                            <w:pStyle w:val="af3"/>
                            <w:rPr>
                              <w:rFonts w:ascii="Arial" w:hAnsi="Arial" w:cs="Arial"/>
                              <w:b w:val="0"/>
                              <w:bCs/>
                              <w:i/>
                              <w:iCs/>
                              <w:szCs w:val="44"/>
                            </w:rPr>
                          </w:pPr>
                          <w:r>
                            <w:rPr>
                              <w:rFonts w:ascii="Arial" w:hAnsi="Arial" w:cs="Arial"/>
                              <w:b w:val="0"/>
                              <w:bCs/>
                              <w:i/>
                              <w:iCs/>
                              <w:szCs w:val="44"/>
                            </w:rPr>
                            <w:t>КП.ПО-8.1-40 01 01</w:t>
                          </w:r>
                        </w:p>
                        <w:p w14:paraId="232EDC95" w14:textId="77777777" w:rsidR="00027C0E" w:rsidRDefault="00027C0E" w:rsidP="002B0D39">
                          <w:pPr>
                            <w:pStyle w:val="af3"/>
                            <w:rPr>
                              <w:rFonts w:ascii="Arial" w:hAnsi="Arial" w:cs="Arial"/>
                              <w:b w:val="0"/>
                              <w:i/>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B3F0D9" id="Надпись 16" o:spid="_x0000_s1055" type="#_x0000_t202" style="position:absolute;left:0;text-align:left;margin-left:175.75pt;margin-top:-91.35pt;width:321.7pt;height:36.1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" filled="f" stroked="f">
              <v:textbox>
                <w:txbxContent>
                  <w:p w14:paraId="38D01E80" w14:textId="1244D029" w:rsidR="00027C0E" w:rsidRDefault="00027C0E" w:rsidP="002B0D39">
                    <w:pPr>
                      <w:pStyle w:val="af3"/>
                      <w:rPr>
                        <w:rFonts w:ascii="Arial" w:hAnsi="Arial" w:cs="Arial"/>
                        <w:b w:val="0"/>
                        <w:bCs/>
                        <w:i/>
                        <w:iCs/>
                        <w:szCs w:val="44"/>
                      </w:rPr>
                    </w:pPr>
                    <w:r>
                      <w:rPr>
                        <w:rFonts w:ascii="Arial" w:hAnsi="Arial" w:cs="Arial"/>
                        <w:b w:val="0"/>
                        <w:bCs/>
                        <w:i/>
                        <w:iCs/>
                        <w:szCs w:val="44"/>
                      </w:rPr>
                      <w:t>КП.ПО-8.1-40 01 01</w:t>
                    </w:r>
                  </w:p>
                  <w:p w14:paraId="232EDC95" w14:textId="77777777" w:rsidR="00027C0E" w:rsidRDefault="00027C0E" w:rsidP="002B0D39">
                    <w:pPr>
                      <w:pStyle w:val="af3"/>
                      <w:rPr>
                        <w:rFonts w:ascii="Arial" w:hAnsi="Arial" w:cs="Arial"/>
                        <w:b w:val="0"/>
                        <w:i/>
                      </w:rPr>
                    </w:pPr>
                  </w:p>
                </w:txbxContent>
              </v:textbox>
            </v:shape>
          </w:pict>
        </mc:Fallback>
      </mc:AlternateContent>
    </w:r>
    <w:r w:rsidR="00027C0E">
      <w:rPr>
        <w:noProof/>
      </w:rPr>
      <mc:AlternateContent>
        <mc:Choice Requires="wps">
          <w:drawing>
            <wp:anchor distT="0" distB="0" distL="114300" distR="114300" simplePos="0" relativeHeight="251696128" behindDoc="0" locked="0" layoutInCell="1" allowOverlap="1" wp14:anchorId="2E2B93EB" wp14:editId="37C26AB9">
              <wp:simplePos x="0" y="0"/>
              <wp:positionH relativeFrom="column">
                <wp:posOffset>5327015</wp:posOffset>
              </wp:positionH>
              <wp:positionV relativeFrom="paragraph">
                <wp:posOffset>-492760</wp:posOffset>
              </wp:positionV>
              <wp:extent cx="400050" cy="258445"/>
              <wp:effectExtent l="0" t="0" r="0" b="8255"/>
              <wp:wrapNone/>
              <wp:docPr id="15" name="Надпись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258445"/>
                      </a:xfrm>
                      <a:prstGeom prst="rect">
                        <a:avLst/>
                      </a:prstGeom>
                      <a:noFill/>
                      <a:ln>
                        <a:noFill/>
                      </a:ln>
                    </wps:spPr>
                    <wps:txbx>
                      <w:txbxContent>
                        <w:p w14:paraId="57D10FED" w14:textId="3BA2F054" w:rsidR="00027C0E" w:rsidRPr="00BA606A" w:rsidRDefault="00027C0E" w:rsidP="002B0D39">
                          <w:pPr>
                            <w:pStyle w:val="af1"/>
                            <w:rPr>
                              <w:rStyle w:val="ab"/>
                              <w:szCs w:val="20"/>
                              <w:lang w:val="en-US"/>
                            </w:rPr>
                          </w:pPr>
                          <w:r>
                            <w:rPr>
                              <w:rStyle w:val="ab"/>
                              <w:lang w:val="en-US"/>
                            </w:rPr>
                            <w:t>3</w:t>
                          </w:r>
                        </w:p>
                        <w:p w14:paraId="0A5CE219" w14:textId="77777777" w:rsidR="00027C0E" w:rsidRDefault="00027C0E" w:rsidP="002B0D39">
                          <w:pPr>
                            <w:pStyle w:val="af1"/>
                            <w:rPr>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2B93EB" id="Надпись 15" o:spid="_x0000_s1056" type="#_x0000_t202" style="position:absolute;left:0;text-align:left;margin-left:419.45pt;margin-top:-38.8pt;width:31.5pt;height:20.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" filled="f" stroked="f">
              <v:textbox>
                <w:txbxContent>
                  <w:p w14:paraId="57D10FED" w14:textId="3BA2F054" w:rsidR="00027C0E" w:rsidRPr="00BA606A" w:rsidRDefault="00027C0E" w:rsidP="002B0D39">
                    <w:pPr>
                      <w:pStyle w:val="af1"/>
                      <w:rPr>
                        <w:rStyle w:val="ab"/>
                        <w:szCs w:val="20"/>
                        <w:lang w:val="en-US"/>
                      </w:rPr>
                    </w:pPr>
                    <w:r>
                      <w:rPr>
                        <w:rStyle w:val="ab"/>
                        <w:lang w:val="en-US"/>
                      </w:rPr>
                      <w:t>3</w:t>
                    </w:r>
                  </w:p>
                  <w:p w14:paraId="0A5CE219" w14:textId="77777777" w:rsidR="00027C0E" w:rsidRDefault="00027C0E" w:rsidP="002B0D39">
                    <w:pPr>
                      <w:pStyle w:val="af1"/>
                      <w:rPr>
                        <w:lang w:val="en-US"/>
                      </w:rPr>
                    </w:pPr>
                  </w:p>
                </w:txbxContent>
              </v:textbox>
            </v:shape>
          </w:pict>
        </mc:Fallback>
      </mc:AlternateContent>
    </w:r>
    <w:r w:rsidR="00027C0E">
      <w:rPr>
        <w:noProof/>
      </w:rPr>
      <mc:AlternateContent>
        <mc:Choice Requires="wps">
          <w:drawing>
            <wp:anchor distT="0" distB="0" distL="114300" distR="114300" simplePos="0" relativeHeight="251697152" behindDoc="0" locked="0" layoutInCell="1" allowOverlap="1" wp14:anchorId="58D6651A" wp14:editId="2E4F077B">
              <wp:simplePos x="0" y="0"/>
              <wp:positionH relativeFrom="column">
                <wp:posOffset>5930900</wp:posOffset>
              </wp:positionH>
              <wp:positionV relativeFrom="paragraph">
                <wp:posOffset>-490220</wp:posOffset>
              </wp:positionV>
              <wp:extent cx="400050" cy="258445"/>
              <wp:effectExtent l="0" t="0" r="0" b="8255"/>
              <wp:wrapNone/>
              <wp:docPr id="14" name="Надпись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 cy="258445"/>
                      </a:xfrm>
                      <a:prstGeom prst="rect">
                        <a:avLst/>
                      </a:prstGeom>
                      <a:noFill/>
                      <a:ln>
                        <a:noFill/>
                      </a:ln>
                    </wps:spPr>
                    <wps:txbx>
                      <w:txbxContent>
                        <w:p w14:paraId="285A9B3F" w14:textId="40EDEECF" w:rsidR="00027C0E" w:rsidRPr="00000BA1" w:rsidRDefault="00000BA1" w:rsidP="002B0D39">
                          <w:pPr>
                            <w:pStyle w:val="af1"/>
                            <w:rPr>
                              <w:lang w:val="en-US"/>
                            </w:rPr>
                          </w:pPr>
                          <w:r>
                            <w:rPr>
                              <w:rStyle w:val="af2"/>
                            </w:rPr>
                            <w:t>12</w:t>
                          </w:r>
                          <w:bookmarkStart w:id="17" w:name="_GoBack"/>
                          <w:bookmarkEnd w:id="17"/>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D6651A" id="Надпись 14" o:spid="_x0000_s1057" type="#_x0000_t202" style="position:absolute;left:0;text-align:left;margin-left:467pt;margin-top:-38.6pt;width:31.5pt;height:20.3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" filled="f" stroked="f">
              <v:textbox>
                <w:txbxContent>
                  <w:p w14:paraId="285A9B3F" w14:textId="40EDEECF" w:rsidR="00027C0E" w:rsidRPr="00000BA1" w:rsidRDefault="00000BA1" w:rsidP="002B0D39">
                    <w:pPr>
                      <w:pStyle w:val="af1"/>
                      <w:rPr>
                        <w:lang w:val="en-US"/>
                      </w:rPr>
                    </w:pPr>
                    <w:r>
                      <w:rPr>
                        <w:rStyle w:val="af2"/>
                      </w:rPr>
                      <w:t>12</w:t>
                    </w:r>
                    <w:bookmarkStart w:id="18" w:name="_GoBack"/>
                    <w:bookmarkEnd w:id="18"/>
                  </w:p>
                </w:txbxContent>
              </v:textbox>
            </v:shape>
          </w:pict>
        </mc:Fallback>
      </mc:AlternateContent>
    </w:r>
    <w:r w:rsidR="00027C0E">
      <w:rPr>
        <w:noProof/>
      </w:rPr>
      <mc:AlternateContent>
        <mc:Choice Requires="wps">
          <w:drawing>
            <wp:anchor distT="4294967295" distB="4294967295" distL="114300" distR="114300" simplePos="0" relativeHeight="251698176" behindDoc="0" locked="0" layoutInCell="1" allowOverlap="1" wp14:anchorId="33F18245" wp14:editId="1914A7CA">
              <wp:simplePos x="0" y="0"/>
              <wp:positionH relativeFrom="column">
                <wp:posOffset>-190500</wp:posOffset>
              </wp:positionH>
              <wp:positionV relativeFrom="paragraph">
                <wp:posOffset>44450</wp:posOffset>
              </wp:positionV>
              <wp:extent cx="2381885" cy="0"/>
              <wp:effectExtent l="0" t="0" r="0" b="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885" cy="0"/>
                      </a:xfrm>
                      <a:prstGeom prst="line">
                        <a:avLst/>
                      </a:prstGeom>
                      <a:noFill/>
                      <a:ln w="1270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371B7977" id="Прямая соединительная линия 13" o:spid="_x0000_s1026" style="position:absolute;z-index:2516981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pt,3.5pt" to="172.5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" strokeweight="1pt"/>
          </w:pict>
        </mc:Fallback>
      </mc:AlternateContent>
    </w:r>
    <w:r w:rsidR="00027C0E">
      <w:rPr>
        <w:noProof/>
      </w:rPr>
      <mc:AlternateContent>
        <mc:Choice Requires="wps">
          <w:drawing>
            <wp:anchor distT="4294967295" distB="4294967295" distL="114300" distR="114300" simplePos="0" relativeHeight="251699200" behindDoc="0" locked="0" layoutInCell="1" allowOverlap="1" wp14:anchorId="531F5327" wp14:editId="1D09BE73">
              <wp:simplePos x="0" y="0"/>
              <wp:positionH relativeFrom="column">
                <wp:posOffset>-200660</wp:posOffset>
              </wp:positionH>
              <wp:positionV relativeFrom="paragraph">
                <wp:posOffset>-1222375</wp:posOffset>
              </wp:positionV>
              <wp:extent cx="6612255" cy="0"/>
              <wp:effectExtent l="0" t="0" r="0" b="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2255"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43171DD9" id="Прямая соединительная линия 12" o:spid="_x0000_s1026" style="position:absolute;z-index:251699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8pt,-96.25pt" to="504.85pt,-9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" strokeweight="1.5pt"/>
          </w:pict>
        </mc:Fallback>
      </mc:AlternateContent>
    </w:r>
    <w:r w:rsidR="00027C0E">
      <w:rPr>
        <w:noProof/>
      </w:rPr>
      <mc:AlternateContent>
        <mc:Choice Requires="wps">
          <w:drawing>
            <wp:anchor distT="0" distB="0" distL="114300" distR="114300" simplePos="0" relativeHeight="251700224" behindDoc="0" locked="0" layoutInCell="1" allowOverlap="1" wp14:anchorId="73C5E0F2" wp14:editId="4EC0E5FC">
              <wp:simplePos x="0" y="0"/>
              <wp:positionH relativeFrom="column">
                <wp:posOffset>-250190</wp:posOffset>
              </wp:positionH>
              <wp:positionV relativeFrom="paragraph">
                <wp:posOffset>-160020</wp:posOffset>
              </wp:positionV>
              <wp:extent cx="752475" cy="277495"/>
              <wp:effectExtent l="0" t="0" r="0" b="8255"/>
              <wp:wrapNone/>
              <wp:docPr id="11" name="Надпись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77495"/>
                      </a:xfrm>
                      <a:prstGeom prst="rect">
                        <a:avLst/>
                      </a:prstGeom>
                      <a:noFill/>
                      <a:ln>
                        <a:noFill/>
                      </a:ln>
                    </wps:spPr>
                    <wps:txbx>
                      <w:txbxContent>
                        <w:p w14:paraId="37028246" w14:textId="77777777" w:rsidR="00027C0E" w:rsidRDefault="00027C0E" w:rsidP="002B0D39">
                          <w:pPr>
                            <w:pStyle w:val="af1"/>
                            <w:rPr>
                              <w:rFonts w:ascii="Arial" w:hAnsi="Arial" w:cs="Arial"/>
                              <w:sz w:val="16"/>
                              <w:szCs w:val="16"/>
                            </w:rPr>
                          </w:pPr>
                          <w:r>
                            <w:rPr>
                              <w:rFonts w:ascii="Arial" w:hAnsi="Arial" w:cs="Arial"/>
                              <w:sz w:val="16"/>
                              <w:szCs w:val="16"/>
                            </w:rPr>
                            <w:t>Н.конт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C5E0F2" id="Надпись 11" o:spid="_x0000_s1058" type="#_x0000_t202" style="position:absolute;left:0;text-align:left;margin-left:-19.7pt;margin-top:-12.6pt;width:59.25pt;height:21.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" filled="f" stroked="f">
              <v:textbox>
                <w:txbxContent>
                  <w:p w14:paraId="37028246" w14:textId="77777777" w:rsidR="00027C0E" w:rsidRDefault="00027C0E" w:rsidP="002B0D39">
                    <w:pPr>
                      <w:pStyle w:val="af1"/>
                      <w:rPr>
                        <w:rFonts w:ascii="Arial" w:hAnsi="Arial" w:cs="Arial"/>
                        <w:sz w:val="16"/>
                        <w:szCs w:val="16"/>
                      </w:rPr>
                    </w:pPr>
                    <w:r>
                      <w:rPr>
                        <w:rFonts w:ascii="Arial" w:hAnsi="Arial" w:cs="Arial"/>
                        <w:sz w:val="16"/>
                        <w:szCs w:val="16"/>
                      </w:rPr>
                      <w:t>Н.контр.</w:t>
                    </w:r>
                  </w:p>
                </w:txbxContent>
              </v:textbox>
            </v:shape>
          </w:pict>
        </mc:Fallback>
      </mc:AlternateContent>
    </w:r>
    <w:r w:rsidR="00027C0E">
      <w:rPr>
        <w:noProof/>
      </w:rPr>
      <mc:AlternateContent>
        <mc:Choice Requires="wps">
          <w:drawing>
            <wp:anchor distT="0" distB="0" distL="114300" distR="114300" simplePos="0" relativeHeight="251701248" behindDoc="0" locked="0" layoutInCell="1" allowOverlap="1" wp14:anchorId="0953A5B2" wp14:editId="4C1EE0A1">
              <wp:simplePos x="0" y="0"/>
              <wp:positionH relativeFrom="column">
                <wp:posOffset>4601845</wp:posOffset>
              </wp:positionH>
              <wp:positionV relativeFrom="paragraph">
                <wp:posOffset>-495935</wp:posOffset>
              </wp:positionV>
              <wp:extent cx="283845" cy="264160"/>
              <wp:effectExtent l="0" t="0" r="0" b="2540"/>
              <wp:wrapNone/>
              <wp:docPr id="10" name="Надпись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3845" cy="264160"/>
                      </a:xfrm>
                      <a:prstGeom prst="rect">
                        <a:avLst/>
                      </a:prstGeom>
                      <a:noFill/>
                      <a:ln>
                        <a:noFill/>
                      </a:ln>
                    </wps:spPr>
                    <wps:txbx>
                      <w:txbxContent>
                        <w:p w14:paraId="764C8EB8" w14:textId="77777777" w:rsidR="00027C0E" w:rsidRDefault="00027C0E" w:rsidP="002B0D39">
                          <w:pPr>
                            <w:pStyle w:val="af1"/>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53A5B2" id="Надпись 10" o:spid="_x0000_s1059" type="#_x0000_t202" style="position:absolute;left:0;text-align:left;margin-left:362.35pt;margin-top:-39.05pt;width:22.35pt;height:20.8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" filled="f" stroked="f">
              <v:textbox>
                <w:txbxContent>
                  <w:p w14:paraId="764C8EB8" w14:textId="77777777" w:rsidR="00027C0E" w:rsidRDefault="00027C0E" w:rsidP="002B0D39">
                    <w:pPr>
                      <w:pStyle w:val="af1"/>
                    </w:pPr>
                  </w:p>
                </w:txbxContent>
              </v:textbox>
            </v:shape>
          </w:pict>
        </mc:Fallback>
      </mc:AlternateContent>
    </w:r>
    <w:r w:rsidR="00027C0E">
      <w:rPr>
        <w:noProof/>
      </w:rPr>
      <mc:AlternateContent>
        <mc:Choice Requires="wps">
          <w:drawing>
            <wp:anchor distT="0" distB="0" distL="114300" distR="114300" simplePos="0" relativeHeight="251702272" behindDoc="0" locked="0" layoutInCell="1" allowOverlap="1" wp14:anchorId="690841DA" wp14:editId="5C74EAB0">
              <wp:simplePos x="0" y="0"/>
              <wp:positionH relativeFrom="column">
                <wp:posOffset>461645</wp:posOffset>
              </wp:positionH>
              <wp:positionV relativeFrom="paragraph">
                <wp:posOffset>44450</wp:posOffset>
              </wp:positionV>
              <wp:extent cx="923290" cy="194945"/>
              <wp:effectExtent l="0" t="0" r="0" b="0"/>
              <wp:wrapNone/>
              <wp:docPr id="9" name="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290" cy="194945"/>
                      </a:xfrm>
                      <a:prstGeom prst="rect">
                        <a:avLst/>
                      </a:prstGeom>
                      <a:noFill/>
                      <a:ln>
                        <a:noFill/>
                      </a:ln>
                    </wps:spPr>
                    <wps:txbx>
                      <w:txbxContent>
                        <w:p w14:paraId="720C1A22" w14:textId="77777777" w:rsidR="00027C0E" w:rsidRDefault="00027C0E" w:rsidP="002B0D39">
                          <w:pPr>
                            <w:pStyle w:val="af1"/>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90841DA" id="Прямоугольник 9" o:spid="_x0000_s1060" style="position:absolute;left:0;text-align:left;margin-left:36.35pt;margin-top:3.5pt;width:72.7pt;height:15.3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" filled="f" stroked="f">
              <v:textbox inset="1pt,1pt,1pt,1pt">
                <w:txbxContent>
                  <w:p w14:paraId="720C1A22" w14:textId="77777777" w:rsidR="00027C0E" w:rsidRDefault="00027C0E" w:rsidP="002B0D39">
                    <w:pPr>
                      <w:pStyle w:val="af1"/>
                    </w:pPr>
                  </w:p>
                </w:txbxContent>
              </v:textbox>
            </v:rect>
          </w:pict>
        </mc:Fallback>
      </mc:AlternateContent>
    </w:r>
    <w:r w:rsidR="00027C0E">
      <w:rPr>
        <w:noProof/>
      </w:rPr>
      <mc:AlternateContent>
        <mc:Choice Requires="wps">
          <w:drawing>
            <wp:anchor distT="0" distB="0" distL="114300" distR="114300" simplePos="0" relativeHeight="251703296" behindDoc="0" locked="0" layoutInCell="1" allowOverlap="1" wp14:anchorId="7CD33E21" wp14:editId="397363AD">
              <wp:simplePos x="0" y="0"/>
              <wp:positionH relativeFrom="column">
                <wp:posOffset>-248920</wp:posOffset>
              </wp:positionH>
              <wp:positionV relativeFrom="paragraph">
                <wp:posOffset>10160</wp:posOffset>
              </wp:positionV>
              <wp:extent cx="752475" cy="277495"/>
              <wp:effectExtent l="0" t="0" r="0" b="8255"/>
              <wp:wrapNone/>
              <wp:docPr id="8" name="Надпись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277495"/>
                      </a:xfrm>
                      <a:prstGeom prst="rect">
                        <a:avLst/>
                      </a:prstGeom>
                      <a:noFill/>
                      <a:ln>
                        <a:noFill/>
                      </a:ln>
                    </wps:spPr>
                    <wps:txbx>
                      <w:txbxContent>
                        <w:p w14:paraId="55537CC4" w14:textId="77777777" w:rsidR="00027C0E" w:rsidRDefault="00027C0E" w:rsidP="002B0D39">
                          <w:pPr>
                            <w:pStyle w:val="af1"/>
                            <w:rPr>
                              <w:rFonts w:ascii="Arial" w:hAnsi="Arial" w:cs="Arial"/>
                            </w:rPr>
                          </w:pPr>
                          <w:r>
                            <w:rPr>
                              <w:rFonts w:ascii="Arial" w:hAnsi="Arial" w:cs="Arial"/>
                              <w:sz w:val="16"/>
                              <w:szCs w:val="16"/>
                            </w:rPr>
                            <w:t>Утв</w:t>
                          </w:r>
                          <w:r>
                            <w:rPr>
                              <w:rFonts w:ascii="Arial" w:hAnsi="Arial" w:cs="Arial"/>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D33E21" id="Надпись 8" o:spid="_x0000_s1061" type="#_x0000_t202" style="position:absolute;left:0;text-align:left;margin-left:-19.6pt;margin-top:.8pt;width:59.25pt;height:21.8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" filled="f" stroked="f">
              <v:textbox>
                <w:txbxContent>
                  <w:p w14:paraId="55537CC4" w14:textId="77777777" w:rsidR="00027C0E" w:rsidRDefault="00027C0E" w:rsidP="002B0D39">
                    <w:pPr>
                      <w:pStyle w:val="af1"/>
                      <w:rPr>
                        <w:rFonts w:ascii="Arial" w:hAnsi="Arial" w:cs="Arial"/>
                      </w:rPr>
                    </w:pPr>
                    <w:r>
                      <w:rPr>
                        <w:rFonts w:ascii="Arial" w:hAnsi="Arial" w:cs="Arial"/>
                        <w:sz w:val="16"/>
                        <w:szCs w:val="16"/>
                      </w:rPr>
                      <w:t>Утв</w:t>
                    </w:r>
                    <w:r>
                      <w:rPr>
                        <w:rFonts w:ascii="Arial" w:hAnsi="Arial" w:cs="Arial"/>
                      </w:rPr>
                      <w:t>.</w:t>
                    </w:r>
                  </w:p>
                </w:txbxContent>
              </v:textbox>
            </v:shape>
          </w:pict>
        </mc:Fallback>
      </mc:AlternateContent>
    </w:r>
    <w:r w:rsidR="00027C0E">
      <w:rPr>
        <w:noProof/>
      </w:rPr>
      <mc:AlternateContent>
        <mc:Choice Requires="wps">
          <w:drawing>
            <wp:anchor distT="0" distB="0" distL="114300" distR="114300" simplePos="0" relativeHeight="251704320" behindDoc="0" locked="0" layoutInCell="1" allowOverlap="1" wp14:anchorId="4F037472" wp14:editId="3859A1FF">
              <wp:simplePos x="0" y="0"/>
              <wp:positionH relativeFrom="column">
                <wp:posOffset>481330</wp:posOffset>
              </wp:positionH>
              <wp:positionV relativeFrom="paragraph">
                <wp:posOffset>-866140</wp:posOffset>
              </wp:positionV>
              <wp:extent cx="701040" cy="202565"/>
              <wp:effectExtent l="0" t="0" r="3810" b="698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1040" cy="202565"/>
                      </a:xfrm>
                      <a:prstGeom prst="rect">
                        <a:avLst/>
                      </a:prstGeom>
                      <a:noFill/>
                      <a:ln>
                        <a:noFill/>
                      </a:ln>
                    </wps:spPr>
                    <wps:txbx>
                      <w:txbxContent>
                        <w:p w14:paraId="7EE65320" w14:textId="77777777" w:rsidR="00027C0E" w:rsidRDefault="00027C0E" w:rsidP="002B0D39">
                          <w:pPr>
                            <w:pStyle w:val="af1"/>
                            <w:jc w:val="center"/>
                            <w:rPr>
                              <w:rFonts w:ascii="Arial" w:hAnsi="Arial" w:cs="Arial"/>
                              <w:i w:val="0"/>
                              <w:sz w:val="16"/>
                              <w:szCs w:val="16"/>
                            </w:rPr>
                          </w:pPr>
                          <w:r>
                            <w:rPr>
                              <w:rStyle w:val="af2"/>
                              <w:rFonts w:ascii="Arial" w:hAnsi="Arial" w:cs="Arial"/>
                              <w:sz w:val="16"/>
                              <w:szCs w:val="16"/>
                            </w:rPr>
                            <w:t>докум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037472" id="Прямоугольник 6" o:spid="_x0000_s1062" style="position:absolute;left:0;text-align:left;margin-left:37.9pt;margin-top:-68.2pt;width:55.2pt;height:15.9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" filled="f" stroked="f">
              <v:textbox inset="1pt,1pt,1pt,1pt">
                <w:txbxContent>
                  <w:p w14:paraId="7EE65320" w14:textId="77777777" w:rsidR="00027C0E" w:rsidRDefault="00027C0E" w:rsidP="002B0D39">
                    <w:pPr>
                      <w:pStyle w:val="af1"/>
                      <w:jc w:val="center"/>
                      <w:rPr>
                        <w:rFonts w:ascii="Arial" w:hAnsi="Arial" w:cs="Arial"/>
                        <w:i w:val="0"/>
                        <w:sz w:val="16"/>
                        <w:szCs w:val="16"/>
                      </w:rPr>
                    </w:pPr>
                    <w:r>
                      <w:rPr>
                        <w:rStyle w:val="af2"/>
                        <w:rFonts w:ascii="Arial" w:hAnsi="Arial" w:cs="Arial"/>
                        <w:sz w:val="16"/>
                        <w:szCs w:val="16"/>
                      </w:rPr>
                      <w:t>докум №</w:t>
                    </w:r>
                  </w:p>
                </w:txbxContent>
              </v:textbox>
            </v:rect>
          </w:pict>
        </mc:Fallback>
      </mc:AlternateContent>
    </w:r>
    <w:r w:rsidR="00027C0E">
      <w:rPr>
        <w:noProof/>
      </w:rPr>
      <mc:AlternateContent>
        <mc:Choice Requires="wps">
          <w:drawing>
            <wp:anchor distT="0" distB="0" distL="114300" distR="114300" simplePos="0" relativeHeight="251705344" behindDoc="0" locked="0" layoutInCell="1" allowOverlap="1" wp14:anchorId="52970803" wp14:editId="1C2B3F9D">
              <wp:simplePos x="0" y="0"/>
              <wp:positionH relativeFrom="column">
                <wp:posOffset>1795145</wp:posOffset>
              </wp:positionH>
              <wp:positionV relativeFrom="paragraph">
                <wp:posOffset>-693420</wp:posOffset>
              </wp:positionV>
              <wp:extent cx="501015" cy="202565"/>
              <wp:effectExtent l="0" t="0" r="0" b="6985"/>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1015" cy="202565"/>
                      </a:xfrm>
                      <a:prstGeom prst="rect">
                        <a:avLst/>
                      </a:prstGeom>
                      <a:noFill/>
                      <a:ln>
                        <a:noFill/>
                      </a:ln>
                    </wps:spPr>
                    <wps:txbx>
                      <w:txbxContent>
                        <w:p w14:paraId="650FF05A" w14:textId="77777777" w:rsidR="00027C0E" w:rsidRDefault="00027C0E" w:rsidP="002B0D39">
                          <w:pPr>
                            <w:rPr>
                              <w:szCs w:val="16"/>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970803" id="Прямоугольник 5" o:spid="_x0000_s1063" style="position:absolute;left:0;text-align:left;margin-left:141.35pt;margin-top:-54.6pt;width:39.45pt;height:15.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" filled="f" stroked="f">
              <v:textbox inset="1pt,1pt,1pt,1pt">
                <w:txbxContent>
                  <w:p w14:paraId="650FF05A" w14:textId="77777777" w:rsidR="00027C0E" w:rsidRDefault="00027C0E" w:rsidP="002B0D39">
                    <w:pPr>
                      <w:rPr>
                        <w:szCs w:val="16"/>
                      </w:rPr>
                    </w:pPr>
                  </w:p>
                </w:txbxContent>
              </v:textbox>
            </v:rect>
          </w:pict>
        </mc:Fallback>
      </mc:AlternateContent>
    </w:r>
    <w:r w:rsidR="00027C0E">
      <w:rPr>
        <w:noProof/>
      </w:rPr>
      <mc:AlternateContent>
        <mc:Choice Requires="wps">
          <w:drawing>
            <wp:anchor distT="0" distB="0" distL="114300" distR="114300" simplePos="0" relativeHeight="251707392" behindDoc="0" locked="0" layoutInCell="1" allowOverlap="1" wp14:anchorId="3CE69C4F" wp14:editId="67A63F9C">
              <wp:simplePos x="0" y="0"/>
              <wp:positionH relativeFrom="column">
                <wp:posOffset>4779010</wp:posOffset>
              </wp:positionH>
              <wp:positionV relativeFrom="paragraph">
                <wp:posOffset>-505460</wp:posOffset>
              </wp:positionV>
              <wp:extent cx="330200" cy="342900"/>
              <wp:effectExtent l="0" t="0" r="0" b="0"/>
              <wp:wrapNone/>
              <wp:docPr id="3" name="Надпись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200" cy="342900"/>
                      </a:xfrm>
                      <a:prstGeom prst="rect">
                        <a:avLst/>
                      </a:prstGeom>
                      <a:noFill/>
                      <a:ln>
                        <a:noFill/>
                      </a:ln>
                    </wps:spPr>
                    <wps:txbx>
                      <w:txbxContent>
                        <w:p w14:paraId="0EBED2AE" w14:textId="77777777" w:rsidR="00027C0E" w:rsidRDefault="00027C0E" w:rsidP="002B0D39">
                          <w:pPr>
                            <w:ind w:firstLine="0"/>
                            <w:rPr>
                              <w:rFonts w:ascii="Arial" w:hAnsi="Arial" w:cs="Arial"/>
                              <w:i/>
                              <w:sz w:val="20"/>
                              <w:szCs w:val="20"/>
                            </w:rPr>
                          </w:pPr>
                          <w:r>
                            <w:rPr>
                              <w:rFonts w:ascii="Arial" w:hAnsi="Arial" w:cs="Arial"/>
                              <w:i/>
                              <w:sz w:val="20"/>
                              <w:szCs w:val="20"/>
                            </w:rPr>
                            <w:t>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E69C4F" id="Надпись 3" o:spid="_x0000_s1064" type="#_x0000_t202" style="position:absolute;left:0;text-align:left;margin-left:376.3pt;margin-top:-39.8pt;width:26pt;height:2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" filled="f" stroked="f">
              <v:textbox>
                <w:txbxContent>
                  <w:p w14:paraId="0EBED2AE" w14:textId="77777777" w:rsidR="00027C0E" w:rsidRDefault="00027C0E" w:rsidP="002B0D39">
                    <w:pPr>
                      <w:ind w:firstLine="0"/>
                      <w:rPr>
                        <w:rFonts w:ascii="Arial" w:hAnsi="Arial" w:cs="Arial"/>
                        <w:i/>
                        <w:sz w:val="20"/>
                        <w:szCs w:val="20"/>
                      </w:rPr>
                    </w:pPr>
                    <w:r>
                      <w:rPr>
                        <w:rFonts w:ascii="Arial" w:hAnsi="Arial" w:cs="Arial"/>
                        <w:i/>
                        <w:sz w:val="20"/>
                        <w:szCs w:val="20"/>
                      </w:rPr>
                      <w:t>К</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97C047" w14:textId="77777777" w:rsidR="00B95484" w:rsidRDefault="00B95484">
      <w:r>
        <w:separator/>
      </w:r>
    </w:p>
  </w:footnote>
  <w:footnote w:type="continuationSeparator" w:id="0">
    <w:p w14:paraId="70BD7F99" w14:textId="77777777" w:rsidR="00B95484" w:rsidRDefault="00B954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EEE3BC" w14:textId="77777777" w:rsidR="00027C0E" w:rsidRDefault="00027C0E">
    <w:pPr>
      <w:pStyle w:val="a9"/>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14:paraId="33A3744C" w14:textId="77777777" w:rsidR="00027C0E" w:rsidRDefault="00027C0E">
    <w:pPr>
      <w:pStyle w:val="a9"/>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CD541" w14:textId="77777777" w:rsidR="00027C0E" w:rsidRDefault="00027C0E">
    <w:pPr>
      <w:pStyle w:val="a9"/>
      <w:ind w:right="360"/>
    </w:pPr>
    <w:r>
      <w:rPr>
        <w:noProof/>
      </w:rPr>
      <mc:AlternateContent>
        <mc:Choice Requires="wpg">
          <w:drawing>
            <wp:anchor distT="0" distB="0" distL="114300" distR="114300" simplePos="0" relativeHeight="251626496" behindDoc="0" locked="0" layoutInCell="1" allowOverlap="1" wp14:anchorId="22C990AD" wp14:editId="29C00A1A">
              <wp:simplePos x="0" y="0"/>
              <wp:positionH relativeFrom="column">
                <wp:posOffset>-218440</wp:posOffset>
              </wp:positionH>
              <wp:positionV relativeFrom="paragraph">
                <wp:posOffset>29210</wp:posOffset>
              </wp:positionV>
              <wp:extent cx="6630035" cy="10354945"/>
              <wp:effectExtent l="19685" t="19685" r="17780" b="0"/>
              <wp:wrapNone/>
              <wp:docPr id="77"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0035" cy="10354945"/>
                        <a:chOff x="1137" y="260"/>
                        <a:chExt cx="10441" cy="16384"/>
                      </a:xfrm>
                    </wpg:grpSpPr>
                    <wps:wsp>
                      <wps:cNvPr id="78" name="Line 6"/>
                      <wps:cNvCnPr>
                        <a:cxnSpLocks noChangeShapeType="1"/>
                      </wps:cNvCnPr>
                      <wps:spPr bwMode="auto">
                        <a:xfrm>
                          <a:off x="1137" y="16238"/>
                          <a:ext cx="3699"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g:cNvPr id="79" name="Group 41"/>
                      <wpg:cNvGrpSpPr>
                        <a:grpSpLocks/>
                      </wpg:cNvGrpSpPr>
                      <wpg:grpSpPr bwMode="auto">
                        <a:xfrm>
                          <a:off x="1137" y="260"/>
                          <a:ext cx="10441" cy="16384"/>
                          <a:chOff x="1137" y="260"/>
                          <a:chExt cx="10441" cy="16384"/>
                        </a:xfrm>
                      </wpg:grpSpPr>
                      <wps:wsp>
                        <wps:cNvPr id="80" name="Rectangle 4"/>
                        <wps:cNvSpPr>
                          <a:spLocks noChangeArrowheads="1"/>
                        </wps:cNvSpPr>
                        <wps:spPr bwMode="auto">
                          <a:xfrm>
                            <a:off x="1137" y="260"/>
                            <a:ext cx="10441" cy="16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Rectangle 16"/>
                        <wps:cNvSpPr>
                          <a:spLocks noChangeArrowheads="1"/>
                        </wps:cNvSpPr>
                        <wps:spPr bwMode="auto">
                          <a:xfrm>
                            <a:off x="4887" y="15760"/>
                            <a:ext cx="60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041D6D7D" w14:textId="5479BFD3" w:rsidR="00027C0E" w:rsidRPr="00F07267" w:rsidRDefault="00027C0E" w:rsidP="00114BCE">
                              <w:pPr>
                                <w:pStyle w:val="af3"/>
                                <w:rPr>
                                  <w:rFonts w:ascii="Arial" w:hAnsi="Arial" w:cs="Arial"/>
                                  <w:b w:val="0"/>
                                  <w:bCs/>
                                  <w:i/>
                                  <w:iCs/>
                                  <w:szCs w:val="44"/>
                                </w:rPr>
                              </w:pPr>
                              <w:r w:rsidRPr="00AB51FC">
                                <w:rPr>
                                  <w:rFonts w:ascii="Arial" w:hAnsi="Arial" w:cs="Arial"/>
                                  <w:b w:val="0"/>
                                  <w:bCs/>
                                  <w:i/>
                                  <w:iCs/>
                                  <w:szCs w:val="44"/>
                                </w:rPr>
                                <w:t>К</w:t>
                              </w:r>
                              <w:r>
                                <w:rPr>
                                  <w:rFonts w:ascii="Arial" w:hAnsi="Arial" w:cs="Arial"/>
                                  <w:b w:val="0"/>
                                  <w:bCs/>
                                  <w:i/>
                                  <w:iCs/>
                                  <w:szCs w:val="44"/>
                                </w:rPr>
                                <w:t>П.ПО-8.1-40 01 01</w:t>
                              </w:r>
                            </w:p>
                            <w:p w14:paraId="77FE070F" w14:textId="77777777" w:rsidR="00027C0E" w:rsidRPr="00AB4A1A" w:rsidRDefault="00027C0E" w:rsidP="00691681">
                              <w:pPr>
                                <w:pStyle w:val="af3"/>
                                <w:spacing w:before="40"/>
                                <w:rPr>
                                  <w:rFonts w:ascii="Arial" w:hAnsi="Arial" w:cs="Arial"/>
                                  <w:b w:val="0"/>
                                  <w:i/>
                                </w:rPr>
                              </w:pPr>
                            </w:p>
                          </w:txbxContent>
                        </wps:txbx>
                        <wps:bodyPr rot="0" vert="horz" wrap="square" lIns="12700" tIns="12700" rIns="12700" bIns="12700" anchor="t" anchorCtr="0" upright="1">
                          <a:noAutofit/>
                        </wps:bodyPr>
                      </wps:wsp>
                      <wps:wsp>
                        <wps:cNvPr id="82" name="Rectangle 35"/>
                        <wps:cNvSpPr>
                          <a:spLocks noChangeArrowheads="1"/>
                        </wps:cNvSpPr>
                        <wps:spPr bwMode="auto">
                          <a:xfrm>
                            <a:off x="1137" y="16260"/>
                            <a:ext cx="7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C71C862" w14:textId="77777777" w:rsidR="00027C0E" w:rsidRPr="00164ECE" w:rsidRDefault="00027C0E" w:rsidP="005C7ACC">
                              <w:pPr>
                                <w:pStyle w:val="af1"/>
                                <w:rPr>
                                  <w:rFonts w:ascii="Arial" w:hAnsi="Arial" w:cs="Arial"/>
                                  <w:sz w:val="16"/>
                                  <w:szCs w:val="16"/>
                                </w:rPr>
                              </w:pPr>
                              <w:r w:rsidRPr="00164ECE">
                                <w:rPr>
                                  <w:rFonts w:ascii="Arial" w:hAnsi="Arial" w:cs="Arial"/>
                                  <w:sz w:val="16"/>
                                  <w:szCs w:val="16"/>
                                </w:rPr>
                                <w:t>Изм</w:t>
                              </w:r>
                            </w:p>
                          </w:txbxContent>
                        </wps:txbx>
                        <wps:bodyPr rot="0" vert="horz" wrap="square" lIns="12700" tIns="12700" rIns="12700" bIns="12700" anchor="t" anchorCtr="0" upright="1">
                          <a:noAutofit/>
                        </wps:bodyPr>
                      </wps:wsp>
                      <wps:wsp>
                        <wps:cNvPr id="84" name="Rectangle 37"/>
                        <wps:cNvSpPr>
                          <a:spLocks noChangeArrowheads="1"/>
                        </wps:cNvSpPr>
                        <wps:spPr bwMode="auto">
                          <a:xfrm>
                            <a:off x="2126" y="16260"/>
                            <a:ext cx="108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27223CDB" w14:textId="77777777" w:rsidR="00027C0E" w:rsidRPr="00164ECE" w:rsidRDefault="00027C0E" w:rsidP="00D166E0">
                              <w:pPr>
                                <w:pStyle w:val="af1"/>
                                <w:rPr>
                                  <w:rFonts w:ascii="Arial" w:hAnsi="Arial" w:cs="Arial"/>
                                  <w:sz w:val="16"/>
                                  <w:szCs w:val="16"/>
                                  <w:lang w:val="en-US"/>
                                </w:rPr>
                              </w:pPr>
                              <w:r w:rsidRPr="00164ECE">
                                <w:rPr>
                                  <w:rFonts w:ascii="Arial" w:hAnsi="Arial" w:cs="Arial"/>
                                  <w:sz w:val="16"/>
                                  <w:szCs w:val="16"/>
                                </w:rPr>
                                <w:t>№ докум.</w:t>
                              </w:r>
                            </w:p>
                          </w:txbxContent>
                        </wps:txbx>
                        <wps:bodyPr rot="0" vert="horz" wrap="square" lIns="12700" tIns="12700" rIns="12700" bIns="12700" anchor="t" anchorCtr="0" upright="1">
                          <a:noAutofit/>
                        </wps:bodyPr>
                      </wps:wsp>
                      <wps:wsp>
                        <wps:cNvPr id="85" name="Rectangle 38"/>
                        <wps:cNvSpPr>
                          <a:spLocks noChangeArrowheads="1"/>
                        </wps:cNvSpPr>
                        <wps:spPr bwMode="auto">
                          <a:xfrm>
                            <a:off x="3432" y="16260"/>
                            <a:ext cx="76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03B5D316" w14:textId="77777777" w:rsidR="00027C0E" w:rsidRPr="00164ECE" w:rsidRDefault="00027C0E" w:rsidP="00D166E0">
                              <w:pPr>
                                <w:pStyle w:val="af1"/>
                                <w:rPr>
                                  <w:rFonts w:ascii="Arial" w:hAnsi="Arial" w:cs="Arial"/>
                                  <w:sz w:val="16"/>
                                  <w:szCs w:val="16"/>
                                  <w:lang w:val="en-US"/>
                                </w:rPr>
                              </w:pPr>
                              <w:r w:rsidRPr="00164ECE">
                                <w:rPr>
                                  <w:rFonts w:ascii="Arial" w:hAnsi="Arial" w:cs="Arial"/>
                                  <w:sz w:val="16"/>
                                  <w:szCs w:val="16"/>
                                </w:rPr>
                                <w:t>Подп.</w:t>
                              </w:r>
                            </w:p>
                          </w:txbxContent>
                        </wps:txbx>
                        <wps:bodyPr rot="0" vert="horz" wrap="square" lIns="12700" tIns="12700" rIns="12700" bIns="1270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2C990AD" id="Group 42" o:spid="_x0000_s1026" style="position:absolute;left:0;text-align:left;margin-left:-17.2pt;margin-top:2.3pt;width:522.05pt;height:815.35pt;z-index:251626496" coordorigin="1137,260" coordsize="10441,16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">
              <v:line id="Line 6" o:spid="_x0000_s1027" style="position:absolute;visibility:visible;mso-wrap-style:square" from="1137,16238" to="4836,162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" strokeweight="2pt">
                <v:stroke startarrowwidth="narrow" startarrowlength="short" endarrowwidth="narrow" endarrowlength="short"/>
              </v:line>
              <v:group id="Group 41" o:spid="_x0000_s1028" style="position:absolute;left:1137;top:260;width:10441;height:16384" coordorigin="1137,260" coordsize="10441,163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rect id="Rectangle 4" o:spid="_x0000_s1029" style="position:absolute;left:1137;top:260;width:10441;height:16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" filled="f" strokeweight="2pt"/>
                <v:rect id="Rectangle 16" o:spid="_x0000_s1030" style="position:absolute;left:4887;top:15760;width:6070;height: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" filled="f" stroked="f" strokeweight="1pt">
                  <v:textbox inset="1pt,1pt,1pt,1pt">
                    <w:txbxContent>
                      <w:p w14:paraId="041D6D7D" w14:textId="5479BFD3" w:rsidR="00027C0E" w:rsidRPr="00F07267" w:rsidRDefault="00027C0E" w:rsidP="00114BCE">
                        <w:pPr>
                          <w:pStyle w:val="af3"/>
                          <w:rPr>
                            <w:rFonts w:ascii="Arial" w:hAnsi="Arial" w:cs="Arial"/>
                            <w:b w:val="0"/>
                            <w:bCs/>
                            <w:i/>
                            <w:iCs/>
                            <w:szCs w:val="44"/>
                          </w:rPr>
                        </w:pPr>
                        <w:r w:rsidRPr="00AB51FC">
                          <w:rPr>
                            <w:rFonts w:ascii="Arial" w:hAnsi="Arial" w:cs="Arial"/>
                            <w:b w:val="0"/>
                            <w:bCs/>
                            <w:i/>
                            <w:iCs/>
                            <w:szCs w:val="44"/>
                          </w:rPr>
                          <w:t>К</w:t>
                        </w:r>
                        <w:r>
                          <w:rPr>
                            <w:rFonts w:ascii="Arial" w:hAnsi="Arial" w:cs="Arial"/>
                            <w:b w:val="0"/>
                            <w:bCs/>
                            <w:i/>
                            <w:iCs/>
                            <w:szCs w:val="44"/>
                          </w:rPr>
                          <w:t>П.ПО-8.1-40 01 01</w:t>
                        </w:r>
                      </w:p>
                      <w:p w14:paraId="77FE070F" w14:textId="77777777" w:rsidR="00027C0E" w:rsidRPr="00AB4A1A" w:rsidRDefault="00027C0E" w:rsidP="00691681">
                        <w:pPr>
                          <w:pStyle w:val="af3"/>
                          <w:spacing w:before="40"/>
                          <w:rPr>
                            <w:rFonts w:ascii="Arial" w:hAnsi="Arial" w:cs="Arial"/>
                            <w:b w:val="0"/>
                            <w:i/>
                          </w:rPr>
                        </w:pPr>
                      </w:p>
                    </w:txbxContent>
                  </v:textbox>
                </v:rect>
                <v:rect id="Rectangle 35" o:spid="_x0000_s1031" style="position:absolute;left:1137;top:16260;width:764;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" filled="f" stroked="f" strokeweight="1pt">
                  <v:textbox inset="1pt,1pt,1pt,1pt">
                    <w:txbxContent>
                      <w:p w14:paraId="2C71C862" w14:textId="77777777" w:rsidR="00027C0E" w:rsidRPr="00164ECE" w:rsidRDefault="00027C0E" w:rsidP="005C7ACC">
                        <w:pPr>
                          <w:pStyle w:val="af1"/>
                          <w:rPr>
                            <w:rFonts w:ascii="Arial" w:hAnsi="Arial" w:cs="Arial"/>
                            <w:sz w:val="16"/>
                            <w:szCs w:val="16"/>
                          </w:rPr>
                        </w:pPr>
                        <w:r w:rsidRPr="00164ECE">
                          <w:rPr>
                            <w:rFonts w:ascii="Arial" w:hAnsi="Arial" w:cs="Arial"/>
                            <w:sz w:val="16"/>
                            <w:szCs w:val="16"/>
                          </w:rPr>
                          <w:t>Изм</w:t>
                        </w:r>
                      </w:p>
                    </w:txbxContent>
                  </v:textbox>
                </v:rect>
                <v:rect id="Rectangle 37" o:spid="_x0000_s1032" style="position:absolute;left:2126;top:16260;width:1082;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" filled="f" stroked="f" strokeweight="1pt">
                  <v:textbox inset="1pt,1pt,1pt,1pt">
                    <w:txbxContent>
                      <w:p w14:paraId="27223CDB" w14:textId="77777777" w:rsidR="00027C0E" w:rsidRPr="00164ECE" w:rsidRDefault="00027C0E" w:rsidP="00D166E0">
                        <w:pPr>
                          <w:pStyle w:val="af1"/>
                          <w:rPr>
                            <w:rFonts w:ascii="Arial" w:hAnsi="Arial" w:cs="Arial"/>
                            <w:sz w:val="16"/>
                            <w:szCs w:val="16"/>
                            <w:lang w:val="en-US"/>
                          </w:rPr>
                        </w:pPr>
                        <w:r w:rsidRPr="00164ECE">
                          <w:rPr>
                            <w:rFonts w:ascii="Arial" w:hAnsi="Arial" w:cs="Arial"/>
                            <w:sz w:val="16"/>
                            <w:szCs w:val="16"/>
                          </w:rPr>
                          <w:t>№ докум.</w:t>
                        </w:r>
                      </w:p>
                    </w:txbxContent>
                  </v:textbox>
                </v:rect>
                <v:rect id="Rectangle 38" o:spid="_x0000_s1033" style="position:absolute;left:3432;top:16260;width:764;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" filled="f" stroked="f" strokeweight="1pt">
                  <v:textbox inset="1pt,1pt,1pt,1pt">
                    <w:txbxContent>
                      <w:p w14:paraId="03B5D316" w14:textId="77777777" w:rsidR="00027C0E" w:rsidRPr="00164ECE" w:rsidRDefault="00027C0E" w:rsidP="00D166E0">
                        <w:pPr>
                          <w:pStyle w:val="af1"/>
                          <w:rPr>
                            <w:rFonts w:ascii="Arial" w:hAnsi="Arial" w:cs="Arial"/>
                            <w:sz w:val="16"/>
                            <w:szCs w:val="16"/>
                            <w:lang w:val="en-US"/>
                          </w:rPr>
                        </w:pPr>
                        <w:r w:rsidRPr="00164ECE">
                          <w:rPr>
                            <w:rFonts w:ascii="Arial" w:hAnsi="Arial" w:cs="Arial"/>
                            <w:sz w:val="16"/>
                            <w:szCs w:val="16"/>
                          </w:rPr>
                          <w:t>Подп.</w:t>
                        </w:r>
                      </w:p>
                    </w:txbxContent>
                  </v:textbox>
                </v:rect>
              </v:group>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33AC6D" w14:textId="270DFE59" w:rsidR="00027C0E" w:rsidRDefault="00027C0E">
    <w:pPr>
      <w:pStyle w:val="a9"/>
    </w:pPr>
    <w:r>
      <w:rPr>
        <w:noProof/>
      </w:rPr>
      <mc:AlternateContent>
        <mc:Choice Requires="wps">
          <w:drawing>
            <wp:anchor distT="0" distB="0" distL="114300" distR="114300" simplePos="0" relativeHeight="251658240" behindDoc="0" locked="0" layoutInCell="1" allowOverlap="1" wp14:anchorId="50CA660B" wp14:editId="65DF5543">
              <wp:simplePos x="0" y="0"/>
              <wp:positionH relativeFrom="column">
                <wp:posOffset>-189230</wp:posOffset>
              </wp:positionH>
              <wp:positionV relativeFrom="paragraph">
                <wp:posOffset>48260</wp:posOffset>
              </wp:positionV>
              <wp:extent cx="6605270" cy="10281920"/>
              <wp:effectExtent l="0" t="0" r="24130" b="24130"/>
              <wp:wrapNone/>
              <wp:docPr id="64" name="Прямоугольник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05270" cy="10281920"/>
                      </a:xfrm>
                      <a:prstGeom prst="rect">
                        <a:avLst/>
                      </a:prstGeom>
                      <a:noFill/>
                      <a:ln w="254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7FEC86" id="Прямоугольник 64" o:spid="_x0000_s1026" style="position:absolute;margin-left:-14.9pt;margin-top:3.8pt;width:520.1pt;height:809.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" filled="f" strokeweight="2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165C27E0"/>
    <w:lvl w:ilvl="0">
      <w:start w:val="1"/>
      <w:numFmt w:val="decimal"/>
      <w:pStyle w:val="2"/>
      <w:lvlText w:val="%1."/>
      <w:lvlJc w:val="left"/>
      <w:pPr>
        <w:tabs>
          <w:tab w:val="num" w:pos="273"/>
        </w:tabs>
        <w:ind w:left="273" w:hanging="360"/>
      </w:pPr>
    </w:lvl>
  </w:abstractNum>
  <w:abstractNum w:abstractNumId="1" w15:restartNumberingAfterBreak="0">
    <w:nsid w:val="023015C8"/>
    <w:multiLevelType w:val="hybridMultilevel"/>
    <w:tmpl w:val="836646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71B4CCD"/>
    <w:multiLevelType w:val="hybridMultilevel"/>
    <w:tmpl w:val="1BA8537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094F4C2C"/>
    <w:multiLevelType w:val="hybridMultilevel"/>
    <w:tmpl w:val="CCE4E2AA"/>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15:restartNumberingAfterBreak="0">
    <w:nsid w:val="12323E76"/>
    <w:multiLevelType w:val="multilevel"/>
    <w:tmpl w:val="C5C837F6"/>
    <w:lvl w:ilvl="0">
      <w:start w:val="1"/>
      <w:numFmt w:val="decimal"/>
      <w:lvlText w:val="%1."/>
      <w:lvlJc w:val="left"/>
      <w:pPr>
        <w:tabs>
          <w:tab w:val="num" w:pos="1069"/>
        </w:tabs>
        <w:ind w:left="1069" w:hanging="360"/>
      </w:pPr>
    </w:lvl>
    <w:lvl w:ilvl="1" w:tentative="1">
      <w:start w:val="1"/>
      <w:numFmt w:val="decimal"/>
      <w:lvlText w:val="%2."/>
      <w:lvlJc w:val="left"/>
      <w:pPr>
        <w:tabs>
          <w:tab w:val="num" w:pos="1789"/>
        </w:tabs>
        <w:ind w:left="1789" w:hanging="360"/>
      </w:pPr>
    </w:lvl>
    <w:lvl w:ilvl="2" w:tentative="1">
      <w:start w:val="1"/>
      <w:numFmt w:val="decimal"/>
      <w:lvlText w:val="%3."/>
      <w:lvlJc w:val="left"/>
      <w:pPr>
        <w:tabs>
          <w:tab w:val="num" w:pos="2509"/>
        </w:tabs>
        <w:ind w:left="2509" w:hanging="360"/>
      </w:pPr>
    </w:lvl>
    <w:lvl w:ilvl="3" w:tentative="1">
      <w:start w:val="1"/>
      <w:numFmt w:val="decimal"/>
      <w:lvlText w:val="%4."/>
      <w:lvlJc w:val="left"/>
      <w:pPr>
        <w:tabs>
          <w:tab w:val="num" w:pos="3229"/>
        </w:tabs>
        <w:ind w:left="3229" w:hanging="360"/>
      </w:pPr>
    </w:lvl>
    <w:lvl w:ilvl="4" w:tentative="1">
      <w:start w:val="1"/>
      <w:numFmt w:val="decimal"/>
      <w:lvlText w:val="%5."/>
      <w:lvlJc w:val="left"/>
      <w:pPr>
        <w:tabs>
          <w:tab w:val="num" w:pos="3949"/>
        </w:tabs>
        <w:ind w:left="3949" w:hanging="360"/>
      </w:pPr>
    </w:lvl>
    <w:lvl w:ilvl="5" w:tentative="1">
      <w:start w:val="1"/>
      <w:numFmt w:val="decimal"/>
      <w:lvlText w:val="%6."/>
      <w:lvlJc w:val="left"/>
      <w:pPr>
        <w:tabs>
          <w:tab w:val="num" w:pos="4669"/>
        </w:tabs>
        <w:ind w:left="4669" w:hanging="360"/>
      </w:pPr>
    </w:lvl>
    <w:lvl w:ilvl="6" w:tentative="1">
      <w:start w:val="1"/>
      <w:numFmt w:val="decimal"/>
      <w:lvlText w:val="%7."/>
      <w:lvlJc w:val="left"/>
      <w:pPr>
        <w:tabs>
          <w:tab w:val="num" w:pos="5389"/>
        </w:tabs>
        <w:ind w:left="5389" w:hanging="360"/>
      </w:pPr>
    </w:lvl>
    <w:lvl w:ilvl="7" w:tentative="1">
      <w:start w:val="1"/>
      <w:numFmt w:val="decimal"/>
      <w:lvlText w:val="%8."/>
      <w:lvlJc w:val="left"/>
      <w:pPr>
        <w:tabs>
          <w:tab w:val="num" w:pos="6109"/>
        </w:tabs>
        <w:ind w:left="6109" w:hanging="360"/>
      </w:pPr>
    </w:lvl>
    <w:lvl w:ilvl="8" w:tentative="1">
      <w:start w:val="1"/>
      <w:numFmt w:val="decimal"/>
      <w:lvlText w:val="%9."/>
      <w:lvlJc w:val="left"/>
      <w:pPr>
        <w:tabs>
          <w:tab w:val="num" w:pos="6829"/>
        </w:tabs>
        <w:ind w:left="6829" w:hanging="360"/>
      </w:pPr>
    </w:lvl>
  </w:abstractNum>
  <w:abstractNum w:abstractNumId="5" w15:restartNumberingAfterBreak="0">
    <w:nsid w:val="15E94932"/>
    <w:multiLevelType w:val="hybridMultilevel"/>
    <w:tmpl w:val="6F06D788"/>
    <w:lvl w:ilvl="0" w:tplc="04190001">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6" w15:restartNumberingAfterBreak="0">
    <w:nsid w:val="228C1CB2"/>
    <w:multiLevelType w:val="hybridMultilevel"/>
    <w:tmpl w:val="183CFB94"/>
    <w:lvl w:ilvl="0" w:tplc="ED5A3F3A">
      <w:start w:val="1"/>
      <w:numFmt w:val="decimal"/>
      <w:pStyle w:val="a"/>
      <w:suff w:val="space"/>
      <w:lvlText w:val="%1)"/>
      <w:lvlJc w:val="left"/>
      <w:pPr>
        <w:ind w:left="121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91431B8"/>
    <w:multiLevelType w:val="hybridMultilevel"/>
    <w:tmpl w:val="ED1AC110"/>
    <w:lvl w:ilvl="0" w:tplc="2BA47E32">
      <w:start w:val="1"/>
      <w:numFmt w:val="decimal"/>
      <w:pStyle w:val="DP"/>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8" w15:restartNumberingAfterBreak="0">
    <w:nsid w:val="2ADA221F"/>
    <w:multiLevelType w:val="hybridMultilevel"/>
    <w:tmpl w:val="92F64D3E"/>
    <w:lvl w:ilvl="0" w:tplc="04190001">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9" w15:restartNumberingAfterBreak="0">
    <w:nsid w:val="2B800F8F"/>
    <w:multiLevelType w:val="hybridMultilevel"/>
    <w:tmpl w:val="0D7491C2"/>
    <w:lvl w:ilvl="0" w:tplc="04190001">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0" w15:restartNumberingAfterBreak="0">
    <w:nsid w:val="2BB162E6"/>
    <w:multiLevelType w:val="multilevel"/>
    <w:tmpl w:val="9F2E4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D920891"/>
    <w:multiLevelType w:val="hybridMultilevel"/>
    <w:tmpl w:val="854A0AEA"/>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334939AA"/>
    <w:multiLevelType w:val="hybridMultilevel"/>
    <w:tmpl w:val="C368F1A2"/>
    <w:lvl w:ilvl="0" w:tplc="0419000F">
      <w:start w:val="1"/>
      <w:numFmt w:val="decimal"/>
      <w:lvlText w:val="%1."/>
      <w:lvlJc w:val="left"/>
      <w:pPr>
        <w:ind w:left="1632" w:hanging="360"/>
      </w:pPr>
    </w:lvl>
    <w:lvl w:ilvl="1" w:tplc="04190019" w:tentative="1">
      <w:start w:val="1"/>
      <w:numFmt w:val="lowerLetter"/>
      <w:lvlText w:val="%2."/>
      <w:lvlJc w:val="left"/>
      <w:pPr>
        <w:ind w:left="2352" w:hanging="360"/>
      </w:pPr>
    </w:lvl>
    <w:lvl w:ilvl="2" w:tplc="0419001B" w:tentative="1">
      <w:start w:val="1"/>
      <w:numFmt w:val="lowerRoman"/>
      <w:lvlText w:val="%3."/>
      <w:lvlJc w:val="right"/>
      <w:pPr>
        <w:ind w:left="3072" w:hanging="180"/>
      </w:pPr>
    </w:lvl>
    <w:lvl w:ilvl="3" w:tplc="0419000F" w:tentative="1">
      <w:start w:val="1"/>
      <w:numFmt w:val="decimal"/>
      <w:lvlText w:val="%4."/>
      <w:lvlJc w:val="left"/>
      <w:pPr>
        <w:ind w:left="3792" w:hanging="360"/>
      </w:pPr>
    </w:lvl>
    <w:lvl w:ilvl="4" w:tplc="04190019" w:tentative="1">
      <w:start w:val="1"/>
      <w:numFmt w:val="lowerLetter"/>
      <w:lvlText w:val="%5."/>
      <w:lvlJc w:val="left"/>
      <w:pPr>
        <w:ind w:left="4512" w:hanging="360"/>
      </w:pPr>
    </w:lvl>
    <w:lvl w:ilvl="5" w:tplc="0419001B" w:tentative="1">
      <w:start w:val="1"/>
      <w:numFmt w:val="lowerRoman"/>
      <w:lvlText w:val="%6."/>
      <w:lvlJc w:val="right"/>
      <w:pPr>
        <w:ind w:left="5232" w:hanging="180"/>
      </w:pPr>
    </w:lvl>
    <w:lvl w:ilvl="6" w:tplc="0419000F" w:tentative="1">
      <w:start w:val="1"/>
      <w:numFmt w:val="decimal"/>
      <w:lvlText w:val="%7."/>
      <w:lvlJc w:val="left"/>
      <w:pPr>
        <w:ind w:left="5952" w:hanging="360"/>
      </w:pPr>
    </w:lvl>
    <w:lvl w:ilvl="7" w:tplc="04190019" w:tentative="1">
      <w:start w:val="1"/>
      <w:numFmt w:val="lowerLetter"/>
      <w:lvlText w:val="%8."/>
      <w:lvlJc w:val="left"/>
      <w:pPr>
        <w:ind w:left="6672" w:hanging="360"/>
      </w:pPr>
    </w:lvl>
    <w:lvl w:ilvl="8" w:tplc="0419001B" w:tentative="1">
      <w:start w:val="1"/>
      <w:numFmt w:val="lowerRoman"/>
      <w:lvlText w:val="%9."/>
      <w:lvlJc w:val="right"/>
      <w:pPr>
        <w:ind w:left="7392" w:hanging="180"/>
      </w:pPr>
    </w:lvl>
  </w:abstractNum>
  <w:abstractNum w:abstractNumId="13" w15:restartNumberingAfterBreak="0">
    <w:nsid w:val="3D4A6DC5"/>
    <w:multiLevelType w:val="hybridMultilevel"/>
    <w:tmpl w:val="BF76A9A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3FA97C7D"/>
    <w:multiLevelType w:val="hybridMultilevel"/>
    <w:tmpl w:val="57584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936B5D"/>
    <w:multiLevelType w:val="hybridMultilevel"/>
    <w:tmpl w:val="CCE4E2AA"/>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6" w15:restartNumberingAfterBreak="0">
    <w:nsid w:val="5C4A3C2D"/>
    <w:multiLevelType w:val="hybridMultilevel"/>
    <w:tmpl w:val="987679CA"/>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15:restartNumberingAfterBreak="0">
    <w:nsid w:val="5ED01D8D"/>
    <w:multiLevelType w:val="hybridMultilevel"/>
    <w:tmpl w:val="A2A62D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629F441E"/>
    <w:multiLevelType w:val="hybridMultilevel"/>
    <w:tmpl w:val="D994C222"/>
    <w:lvl w:ilvl="0" w:tplc="04190001">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9" w15:restartNumberingAfterBreak="0">
    <w:nsid w:val="64514AE4"/>
    <w:multiLevelType w:val="hybridMultilevel"/>
    <w:tmpl w:val="3516F42E"/>
    <w:lvl w:ilvl="0" w:tplc="2D383D4C">
      <w:start w:val="1"/>
      <w:numFmt w:val="russianLower"/>
      <w:pStyle w:val="1"/>
      <w:suff w:val="space"/>
      <w:lvlText w:val="%1)"/>
      <w:lvlJc w:val="left"/>
      <w:pPr>
        <w:ind w:left="0" w:firstLine="851"/>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75EB0CB7"/>
    <w:multiLevelType w:val="hybridMultilevel"/>
    <w:tmpl w:val="1AE64A26"/>
    <w:lvl w:ilvl="0" w:tplc="0419000F">
      <w:start w:val="1"/>
      <w:numFmt w:val="decimal"/>
      <w:lvlText w:val="%1."/>
      <w:lvlJc w:val="left"/>
      <w:pPr>
        <w:ind w:left="1211" w:hanging="360"/>
      </w:p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1" w15:restartNumberingAfterBreak="0">
    <w:nsid w:val="7C436436"/>
    <w:multiLevelType w:val="hybridMultilevel"/>
    <w:tmpl w:val="7C680AF0"/>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6"/>
  </w:num>
  <w:num w:numId="2">
    <w:abstractNumId w:val="19"/>
  </w:num>
  <w:num w:numId="3">
    <w:abstractNumId w:val="7"/>
  </w:num>
  <w:num w:numId="4">
    <w:abstractNumId w:val="0"/>
  </w:num>
  <w:num w:numId="5">
    <w:abstractNumId w:val="14"/>
  </w:num>
  <w:num w:numId="6">
    <w:abstractNumId w:val="11"/>
  </w:num>
  <w:num w:numId="7">
    <w:abstractNumId w:val="9"/>
  </w:num>
  <w:num w:numId="8">
    <w:abstractNumId w:val="20"/>
  </w:num>
  <w:num w:numId="9">
    <w:abstractNumId w:val="18"/>
  </w:num>
  <w:num w:numId="10">
    <w:abstractNumId w:val="5"/>
  </w:num>
  <w:num w:numId="11">
    <w:abstractNumId w:val="21"/>
  </w:num>
  <w:num w:numId="12">
    <w:abstractNumId w:val="13"/>
  </w:num>
  <w:num w:numId="13">
    <w:abstractNumId w:val="16"/>
  </w:num>
  <w:num w:numId="14">
    <w:abstractNumId w:val="2"/>
  </w:num>
  <w:num w:numId="15">
    <w:abstractNumId w:val="17"/>
  </w:num>
  <w:num w:numId="16">
    <w:abstractNumId w:val="4"/>
  </w:num>
  <w:num w:numId="17">
    <w:abstractNumId w:val="8"/>
  </w:num>
  <w:num w:numId="18">
    <w:abstractNumId w:val="1"/>
  </w:num>
  <w:num w:numId="19">
    <w:abstractNumId w:val="12"/>
  </w:num>
  <w:num w:numId="20">
    <w:abstractNumId w:val="10"/>
  </w:num>
  <w:num w:numId="21">
    <w:abstractNumId w:val="3"/>
  </w:num>
  <w:num w:numId="22">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defaultTabStop w:val="709"/>
  <w:drawingGridHorizontalSpacing w:val="13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5801"/>
    <w:rsid w:val="0000037A"/>
    <w:rsid w:val="00000891"/>
    <w:rsid w:val="00000BA1"/>
    <w:rsid w:val="00002C1F"/>
    <w:rsid w:val="000125BD"/>
    <w:rsid w:val="00012663"/>
    <w:rsid w:val="00016BAB"/>
    <w:rsid w:val="00020C24"/>
    <w:rsid w:val="00023E1C"/>
    <w:rsid w:val="0002669B"/>
    <w:rsid w:val="000266AE"/>
    <w:rsid w:val="000277E5"/>
    <w:rsid w:val="00027C0E"/>
    <w:rsid w:val="00030BA1"/>
    <w:rsid w:val="000324EB"/>
    <w:rsid w:val="00032C0E"/>
    <w:rsid w:val="00037A6E"/>
    <w:rsid w:val="00044BC8"/>
    <w:rsid w:val="00044CA4"/>
    <w:rsid w:val="0004744E"/>
    <w:rsid w:val="0005171B"/>
    <w:rsid w:val="00051A6E"/>
    <w:rsid w:val="0005347F"/>
    <w:rsid w:val="000562B0"/>
    <w:rsid w:val="00057BCF"/>
    <w:rsid w:val="0006019F"/>
    <w:rsid w:val="00061CF4"/>
    <w:rsid w:val="00061EB9"/>
    <w:rsid w:val="00062D3C"/>
    <w:rsid w:val="00062FD1"/>
    <w:rsid w:val="00065801"/>
    <w:rsid w:val="00066534"/>
    <w:rsid w:val="00066824"/>
    <w:rsid w:val="000725ED"/>
    <w:rsid w:val="0007415C"/>
    <w:rsid w:val="0007461F"/>
    <w:rsid w:val="00080005"/>
    <w:rsid w:val="000805EF"/>
    <w:rsid w:val="0008102D"/>
    <w:rsid w:val="000879D0"/>
    <w:rsid w:val="00090943"/>
    <w:rsid w:val="00090B44"/>
    <w:rsid w:val="000A25EF"/>
    <w:rsid w:val="000A3470"/>
    <w:rsid w:val="000A4133"/>
    <w:rsid w:val="000A54EF"/>
    <w:rsid w:val="000A68AD"/>
    <w:rsid w:val="000B04B3"/>
    <w:rsid w:val="000B0CCE"/>
    <w:rsid w:val="000B3465"/>
    <w:rsid w:val="000B65BC"/>
    <w:rsid w:val="000B6EF5"/>
    <w:rsid w:val="000B730C"/>
    <w:rsid w:val="000B7325"/>
    <w:rsid w:val="000C14F5"/>
    <w:rsid w:val="000C18F6"/>
    <w:rsid w:val="000C21C5"/>
    <w:rsid w:val="000C4104"/>
    <w:rsid w:val="000C5DC9"/>
    <w:rsid w:val="000C788E"/>
    <w:rsid w:val="000E045A"/>
    <w:rsid w:val="000E0A72"/>
    <w:rsid w:val="000E0B23"/>
    <w:rsid w:val="000E320C"/>
    <w:rsid w:val="000E47AB"/>
    <w:rsid w:val="000E7849"/>
    <w:rsid w:val="000F359C"/>
    <w:rsid w:val="000F540A"/>
    <w:rsid w:val="000F7430"/>
    <w:rsid w:val="00100818"/>
    <w:rsid w:val="00104104"/>
    <w:rsid w:val="0010763A"/>
    <w:rsid w:val="00111B10"/>
    <w:rsid w:val="00111C31"/>
    <w:rsid w:val="00112396"/>
    <w:rsid w:val="00114A67"/>
    <w:rsid w:val="00114BCE"/>
    <w:rsid w:val="00115D4F"/>
    <w:rsid w:val="0011631D"/>
    <w:rsid w:val="001208AD"/>
    <w:rsid w:val="0012723F"/>
    <w:rsid w:val="0012794F"/>
    <w:rsid w:val="00127FD1"/>
    <w:rsid w:val="00130C0F"/>
    <w:rsid w:val="001318A6"/>
    <w:rsid w:val="00134465"/>
    <w:rsid w:val="00135EA8"/>
    <w:rsid w:val="001425F8"/>
    <w:rsid w:val="00143BE1"/>
    <w:rsid w:val="0015015D"/>
    <w:rsid w:val="001543C3"/>
    <w:rsid w:val="00161A01"/>
    <w:rsid w:val="00161AC0"/>
    <w:rsid w:val="00161F1A"/>
    <w:rsid w:val="00163A82"/>
    <w:rsid w:val="00164ECE"/>
    <w:rsid w:val="00165D08"/>
    <w:rsid w:val="001701F2"/>
    <w:rsid w:val="001709D3"/>
    <w:rsid w:val="00175843"/>
    <w:rsid w:val="00176130"/>
    <w:rsid w:val="00176255"/>
    <w:rsid w:val="0017640E"/>
    <w:rsid w:val="001800E0"/>
    <w:rsid w:val="00180132"/>
    <w:rsid w:val="00180BFC"/>
    <w:rsid w:val="001843B6"/>
    <w:rsid w:val="001849A9"/>
    <w:rsid w:val="001853C5"/>
    <w:rsid w:val="0018761D"/>
    <w:rsid w:val="00191371"/>
    <w:rsid w:val="001930BE"/>
    <w:rsid w:val="0019310B"/>
    <w:rsid w:val="0019386B"/>
    <w:rsid w:val="00194CD8"/>
    <w:rsid w:val="00195EF7"/>
    <w:rsid w:val="00196D81"/>
    <w:rsid w:val="00197098"/>
    <w:rsid w:val="001A1151"/>
    <w:rsid w:val="001A14A3"/>
    <w:rsid w:val="001A3166"/>
    <w:rsid w:val="001A64DE"/>
    <w:rsid w:val="001B14AF"/>
    <w:rsid w:val="001B1870"/>
    <w:rsid w:val="001B19DE"/>
    <w:rsid w:val="001B1BA9"/>
    <w:rsid w:val="001B2AD4"/>
    <w:rsid w:val="001B3C96"/>
    <w:rsid w:val="001C02B0"/>
    <w:rsid w:val="001C1EC8"/>
    <w:rsid w:val="001C3FC9"/>
    <w:rsid w:val="001C4DEB"/>
    <w:rsid w:val="001C687C"/>
    <w:rsid w:val="001C6B80"/>
    <w:rsid w:val="001C7F0E"/>
    <w:rsid w:val="001D11D4"/>
    <w:rsid w:val="001D3FE6"/>
    <w:rsid w:val="001D502C"/>
    <w:rsid w:val="001D61F3"/>
    <w:rsid w:val="001E0318"/>
    <w:rsid w:val="001E086D"/>
    <w:rsid w:val="001E2E1C"/>
    <w:rsid w:val="001F3CB6"/>
    <w:rsid w:val="001F7492"/>
    <w:rsid w:val="002043B4"/>
    <w:rsid w:val="00206EBE"/>
    <w:rsid w:val="00211E7A"/>
    <w:rsid w:val="00212618"/>
    <w:rsid w:val="002142D3"/>
    <w:rsid w:val="002159C4"/>
    <w:rsid w:val="00222830"/>
    <w:rsid w:val="0022320A"/>
    <w:rsid w:val="00230097"/>
    <w:rsid w:val="00234127"/>
    <w:rsid w:val="00234C3F"/>
    <w:rsid w:val="00235980"/>
    <w:rsid w:val="002416D0"/>
    <w:rsid w:val="00241C26"/>
    <w:rsid w:val="00246288"/>
    <w:rsid w:val="002463B3"/>
    <w:rsid w:val="00247E13"/>
    <w:rsid w:val="00251C4B"/>
    <w:rsid w:val="002521EE"/>
    <w:rsid w:val="00252B59"/>
    <w:rsid w:val="002537AB"/>
    <w:rsid w:val="0025757C"/>
    <w:rsid w:val="00257CA0"/>
    <w:rsid w:val="00260005"/>
    <w:rsid w:val="00260219"/>
    <w:rsid w:val="002630AF"/>
    <w:rsid w:val="00263D51"/>
    <w:rsid w:val="00266144"/>
    <w:rsid w:val="00273FCB"/>
    <w:rsid w:val="0027441B"/>
    <w:rsid w:val="00275ADD"/>
    <w:rsid w:val="00277347"/>
    <w:rsid w:val="0028128E"/>
    <w:rsid w:val="002833A8"/>
    <w:rsid w:val="00287C0C"/>
    <w:rsid w:val="0029118F"/>
    <w:rsid w:val="00292E70"/>
    <w:rsid w:val="00296027"/>
    <w:rsid w:val="00296377"/>
    <w:rsid w:val="00296A6D"/>
    <w:rsid w:val="002A1E42"/>
    <w:rsid w:val="002B0AAE"/>
    <w:rsid w:val="002B0D39"/>
    <w:rsid w:val="002B11A1"/>
    <w:rsid w:val="002B2AC4"/>
    <w:rsid w:val="002B2EB8"/>
    <w:rsid w:val="002C28A9"/>
    <w:rsid w:val="002C2FEB"/>
    <w:rsid w:val="002C31A6"/>
    <w:rsid w:val="002C345D"/>
    <w:rsid w:val="002C60EE"/>
    <w:rsid w:val="002C7108"/>
    <w:rsid w:val="002D0219"/>
    <w:rsid w:val="002D15FB"/>
    <w:rsid w:val="002D1FE1"/>
    <w:rsid w:val="002D2C53"/>
    <w:rsid w:val="002D4162"/>
    <w:rsid w:val="002D493E"/>
    <w:rsid w:val="002E04DC"/>
    <w:rsid w:val="002E07C1"/>
    <w:rsid w:val="002E355E"/>
    <w:rsid w:val="002E3A90"/>
    <w:rsid w:val="002E7FA2"/>
    <w:rsid w:val="002F4D24"/>
    <w:rsid w:val="00301052"/>
    <w:rsid w:val="0030333F"/>
    <w:rsid w:val="00305FE8"/>
    <w:rsid w:val="00311384"/>
    <w:rsid w:val="00311E2A"/>
    <w:rsid w:val="00311ED7"/>
    <w:rsid w:val="0031455F"/>
    <w:rsid w:val="00314C88"/>
    <w:rsid w:val="00316AFE"/>
    <w:rsid w:val="003227D8"/>
    <w:rsid w:val="0032331E"/>
    <w:rsid w:val="00324EB1"/>
    <w:rsid w:val="003258B6"/>
    <w:rsid w:val="00327D7D"/>
    <w:rsid w:val="0033029B"/>
    <w:rsid w:val="003303E7"/>
    <w:rsid w:val="00331539"/>
    <w:rsid w:val="00333333"/>
    <w:rsid w:val="00333458"/>
    <w:rsid w:val="0033498F"/>
    <w:rsid w:val="00337FDF"/>
    <w:rsid w:val="003403A0"/>
    <w:rsid w:val="003405D4"/>
    <w:rsid w:val="003445C6"/>
    <w:rsid w:val="00345F9C"/>
    <w:rsid w:val="00350DD1"/>
    <w:rsid w:val="00351418"/>
    <w:rsid w:val="00352457"/>
    <w:rsid w:val="00352E3B"/>
    <w:rsid w:val="003552DD"/>
    <w:rsid w:val="00356137"/>
    <w:rsid w:val="003564E9"/>
    <w:rsid w:val="00357CFF"/>
    <w:rsid w:val="00360F04"/>
    <w:rsid w:val="00364B5D"/>
    <w:rsid w:val="0036604F"/>
    <w:rsid w:val="003661B6"/>
    <w:rsid w:val="003679FD"/>
    <w:rsid w:val="00370A10"/>
    <w:rsid w:val="0037111C"/>
    <w:rsid w:val="00372AE2"/>
    <w:rsid w:val="0037686F"/>
    <w:rsid w:val="00376981"/>
    <w:rsid w:val="00377225"/>
    <w:rsid w:val="00382F56"/>
    <w:rsid w:val="003839CB"/>
    <w:rsid w:val="003903A6"/>
    <w:rsid w:val="00390BAD"/>
    <w:rsid w:val="00393154"/>
    <w:rsid w:val="00393163"/>
    <w:rsid w:val="00393C3A"/>
    <w:rsid w:val="00394E33"/>
    <w:rsid w:val="003951DA"/>
    <w:rsid w:val="00395F99"/>
    <w:rsid w:val="003A19B2"/>
    <w:rsid w:val="003A1A62"/>
    <w:rsid w:val="003A1FBD"/>
    <w:rsid w:val="003A34BB"/>
    <w:rsid w:val="003A34D3"/>
    <w:rsid w:val="003A4D18"/>
    <w:rsid w:val="003A600A"/>
    <w:rsid w:val="003B262B"/>
    <w:rsid w:val="003B3BF8"/>
    <w:rsid w:val="003C2524"/>
    <w:rsid w:val="003C3D16"/>
    <w:rsid w:val="003C7BB7"/>
    <w:rsid w:val="003C7EF7"/>
    <w:rsid w:val="003D122B"/>
    <w:rsid w:val="003D21D7"/>
    <w:rsid w:val="003D2C58"/>
    <w:rsid w:val="003D3944"/>
    <w:rsid w:val="003D3B2E"/>
    <w:rsid w:val="003D7D0C"/>
    <w:rsid w:val="003E2C82"/>
    <w:rsid w:val="003E3020"/>
    <w:rsid w:val="003E3D40"/>
    <w:rsid w:val="003E4F7D"/>
    <w:rsid w:val="003E5E93"/>
    <w:rsid w:val="003E69D5"/>
    <w:rsid w:val="003F0274"/>
    <w:rsid w:val="003F4400"/>
    <w:rsid w:val="003F6B7C"/>
    <w:rsid w:val="00406091"/>
    <w:rsid w:val="0040622D"/>
    <w:rsid w:val="00412A54"/>
    <w:rsid w:val="00413520"/>
    <w:rsid w:val="00414300"/>
    <w:rsid w:val="00415F57"/>
    <w:rsid w:val="00417A18"/>
    <w:rsid w:val="00421FFA"/>
    <w:rsid w:val="00426BB6"/>
    <w:rsid w:val="00426E8A"/>
    <w:rsid w:val="00427E2A"/>
    <w:rsid w:val="00431D2B"/>
    <w:rsid w:val="0043628E"/>
    <w:rsid w:val="00437D94"/>
    <w:rsid w:val="0044094C"/>
    <w:rsid w:val="0044330D"/>
    <w:rsid w:val="00454C59"/>
    <w:rsid w:val="004564B5"/>
    <w:rsid w:val="00462C7D"/>
    <w:rsid w:val="004670A5"/>
    <w:rsid w:val="00472C68"/>
    <w:rsid w:val="00484D5A"/>
    <w:rsid w:val="004854B0"/>
    <w:rsid w:val="0048576E"/>
    <w:rsid w:val="00486D20"/>
    <w:rsid w:val="004A1A17"/>
    <w:rsid w:val="004A21B3"/>
    <w:rsid w:val="004A58E8"/>
    <w:rsid w:val="004B20C4"/>
    <w:rsid w:val="004B374C"/>
    <w:rsid w:val="004B64E2"/>
    <w:rsid w:val="004C1CD0"/>
    <w:rsid w:val="004C1E1B"/>
    <w:rsid w:val="004C31A1"/>
    <w:rsid w:val="004C4E6D"/>
    <w:rsid w:val="004D2336"/>
    <w:rsid w:val="004D2D8B"/>
    <w:rsid w:val="004D3809"/>
    <w:rsid w:val="004D4E8A"/>
    <w:rsid w:val="004D6BAA"/>
    <w:rsid w:val="004D72B5"/>
    <w:rsid w:val="004E06E7"/>
    <w:rsid w:val="004E0A0C"/>
    <w:rsid w:val="004E2E87"/>
    <w:rsid w:val="004E34DA"/>
    <w:rsid w:val="004E60DB"/>
    <w:rsid w:val="004E7686"/>
    <w:rsid w:val="004F4A02"/>
    <w:rsid w:val="005041AD"/>
    <w:rsid w:val="00510866"/>
    <w:rsid w:val="005108D9"/>
    <w:rsid w:val="005112FB"/>
    <w:rsid w:val="005122C2"/>
    <w:rsid w:val="00513600"/>
    <w:rsid w:val="00516917"/>
    <w:rsid w:val="00517D1D"/>
    <w:rsid w:val="00520CF3"/>
    <w:rsid w:val="005220DE"/>
    <w:rsid w:val="00522106"/>
    <w:rsid w:val="0053044C"/>
    <w:rsid w:val="0053064F"/>
    <w:rsid w:val="00531904"/>
    <w:rsid w:val="0053396F"/>
    <w:rsid w:val="00534B47"/>
    <w:rsid w:val="00534BF5"/>
    <w:rsid w:val="00535CBA"/>
    <w:rsid w:val="0054329D"/>
    <w:rsid w:val="0054466A"/>
    <w:rsid w:val="0054525F"/>
    <w:rsid w:val="005501DD"/>
    <w:rsid w:val="005538D4"/>
    <w:rsid w:val="00555DB3"/>
    <w:rsid w:val="005615F6"/>
    <w:rsid w:val="00562529"/>
    <w:rsid w:val="00563518"/>
    <w:rsid w:val="005635F5"/>
    <w:rsid w:val="0056410E"/>
    <w:rsid w:val="00565A81"/>
    <w:rsid w:val="00565F76"/>
    <w:rsid w:val="005718F9"/>
    <w:rsid w:val="0057199F"/>
    <w:rsid w:val="00572CD5"/>
    <w:rsid w:val="00573CCC"/>
    <w:rsid w:val="0057464C"/>
    <w:rsid w:val="005761E7"/>
    <w:rsid w:val="00576407"/>
    <w:rsid w:val="005777FB"/>
    <w:rsid w:val="005803B4"/>
    <w:rsid w:val="00582731"/>
    <w:rsid w:val="00583269"/>
    <w:rsid w:val="00585862"/>
    <w:rsid w:val="00591A86"/>
    <w:rsid w:val="00594B0B"/>
    <w:rsid w:val="005A0530"/>
    <w:rsid w:val="005A0D8E"/>
    <w:rsid w:val="005A110D"/>
    <w:rsid w:val="005A44E3"/>
    <w:rsid w:val="005A6366"/>
    <w:rsid w:val="005B403E"/>
    <w:rsid w:val="005B536F"/>
    <w:rsid w:val="005B5D93"/>
    <w:rsid w:val="005C02A7"/>
    <w:rsid w:val="005C08F6"/>
    <w:rsid w:val="005C0C45"/>
    <w:rsid w:val="005C382D"/>
    <w:rsid w:val="005C42D4"/>
    <w:rsid w:val="005C557D"/>
    <w:rsid w:val="005C59DF"/>
    <w:rsid w:val="005C7ACC"/>
    <w:rsid w:val="005D01DD"/>
    <w:rsid w:val="005D0840"/>
    <w:rsid w:val="005D121B"/>
    <w:rsid w:val="005D19A6"/>
    <w:rsid w:val="005D28DC"/>
    <w:rsid w:val="005D443F"/>
    <w:rsid w:val="005D6C87"/>
    <w:rsid w:val="005D7BAA"/>
    <w:rsid w:val="005E32A2"/>
    <w:rsid w:val="005E5206"/>
    <w:rsid w:val="005E7CD9"/>
    <w:rsid w:val="005F0AAD"/>
    <w:rsid w:val="005F1A06"/>
    <w:rsid w:val="005F214C"/>
    <w:rsid w:val="005F66F1"/>
    <w:rsid w:val="00600D75"/>
    <w:rsid w:val="006015B5"/>
    <w:rsid w:val="006019FA"/>
    <w:rsid w:val="00603B70"/>
    <w:rsid w:val="00603BA0"/>
    <w:rsid w:val="00605732"/>
    <w:rsid w:val="00606260"/>
    <w:rsid w:val="006077F6"/>
    <w:rsid w:val="00612471"/>
    <w:rsid w:val="0061275A"/>
    <w:rsid w:val="0061350E"/>
    <w:rsid w:val="006176C0"/>
    <w:rsid w:val="00620649"/>
    <w:rsid w:val="00620AB4"/>
    <w:rsid w:val="00620AE4"/>
    <w:rsid w:val="006253A3"/>
    <w:rsid w:val="006263AD"/>
    <w:rsid w:val="00630338"/>
    <w:rsid w:val="006313EF"/>
    <w:rsid w:val="00632D80"/>
    <w:rsid w:val="00633C33"/>
    <w:rsid w:val="006353B0"/>
    <w:rsid w:val="00635C56"/>
    <w:rsid w:val="00641BAA"/>
    <w:rsid w:val="00643679"/>
    <w:rsid w:val="00643721"/>
    <w:rsid w:val="006442CB"/>
    <w:rsid w:val="00644C48"/>
    <w:rsid w:val="00644C95"/>
    <w:rsid w:val="00647B74"/>
    <w:rsid w:val="00655465"/>
    <w:rsid w:val="00656228"/>
    <w:rsid w:val="006603C7"/>
    <w:rsid w:val="0066096E"/>
    <w:rsid w:val="00662425"/>
    <w:rsid w:val="006655E7"/>
    <w:rsid w:val="00665F94"/>
    <w:rsid w:val="00666FF9"/>
    <w:rsid w:val="006711EC"/>
    <w:rsid w:val="00676F95"/>
    <w:rsid w:val="00681EA3"/>
    <w:rsid w:val="006820DB"/>
    <w:rsid w:val="006824E7"/>
    <w:rsid w:val="00686916"/>
    <w:rsid w:val="0068727E"/>
    <w:rsid w:val="0069069B"/>
    <w:rsid w:val="00691681"/>
    <w:rsid w:val="00691FE0"/>
    <w:rsid w:val="00693B14"/>
    <w:rsid w:val="0069462D"/>
    <w:rsid w:val="006948B4"/>
    <w:rsid w:val="006A164F"/>
    <w:rsid w:val="006A23E4"/>
    <w:rsid w:val="006A6B53"/>
    <w:rsid w:val="006B05BE"/>
    <w:rsid w:val="006B0E9D"/>
    <w:rsid w:val="006B2785"/>
    <w:rsid w:val="006B479D"/>
    <w:rsid w:val="006B4EE4"/>
    <w:rsid w:val="006B5884"/>
    <w:rsid w:val="006C37E7"/>
    <w:rsid w:val="006C492C"/>
    <w:rsid w:val="006C53D0"/>
    <w:rsid w:val="006D0CF9"/>
    <w:rsid w:val="006D7AD6"/>
    <w:rsid w:val="006E0E50"/>
    <w:rsid w:val="006E1074"/>
    <w:rsid w:val="006E1792"/>
    <w:rsid w:val="006E187D"/>
    <w:rsid w:val="006E3155"/>
    <w:rsid w:val="006E400D"/>
    <w:rsid w:val="006E7B72"/>
    <w:rsid w:val="006F065E"/>
    <w:rsid w:val="006F1DAD"/>
    <w:rsid w:val="006F2729"/>
    <w:rsid w:val="00702F0D"/>
    <w:rsid w:val="007032E5"/>
    <w:rsid w:val="007034FC"/>
    <w:rsid w:val="007105A3"/>
    <w:rsid w:val="00712C81"/>
    <w:rsid w:val="00713259"/>
    <w:rsid w:val="0071654C"/>
    <w:rsid w:val="007168EE"/>
    <w:rsid w:val="00717A53"/>
    <w:rsid w:val="00721BE6"/>
    <w:rsid w:val="0072577F"/>
    <w:rsid w:val="00726A74"/>
    <w:rsid w:val="0073112B"/>
    <w:rsid w:val="00734792"/>
    <w:rsid w:val="00736953"/>
    <w:rsid w:val="00736A1A"/>
    <w:rsid w:val="0074126D"/>
    <w:rsid w:val="007447C5"/>
    <w:rsid w:val="00744B22"/>
    <w:rsid w:val="00745522"/>
    <w:rsid w:val="007458AC"/>
    <w:rsid w:val="00747B83"/>
    <w:rsid w:val="007517C2"/>
    <w:rsid w:val="0075457B"/>
    <w:rsid w:val="00754EF0"/>
    <w:rsid w:val="00755230"/>
    <w:rsid w:val="00755BB4"/>
    <w:rsid w:val="00755ED4"/>
    <w:rsid w:val="00763AFC"/>
    <w:rsid w:val="00763D08"/>
    <w:rsid w:val="00763F49"/>
    <w:rsid w:val="007646C3"/>
    <w:rsid w:val="00764EBC"/>
    <w:rsid w:val="00767D12"/>
    <w:rsid w:val="007746A2"/>
    <w:rsid w:val="00775E2D"/>
    <w:rsid w:val="007776A2"/>
    <w:rsid w:val="00777CB1"/>
    <w:rsid w:val="00782064"/>
    <w:rsid w:val="00783EF0"/>
    <w:rsid w:val="00786132"/>
    <w:rsid w:val="00786C7B"/>
    <w:rsid w:val="00786E6E"/>
    <w:rsid w:val="00787374"/>
    <w:rsid w:val="00792D7C"/>
    <w:rsid w:val="00797493"/>
    <w:rsid w:val="007A1DCB"/>
    <w:rsid w:val="007A1F85"/>
    <w:rsid w:val="007A2E76"/>
    <w:rsid w:val="007A3ABB"/>
    <w:rsid w:val="007A58A9"/>
    <w:rsid w:val="007A702F"/>
    <w:rsid w:val="007A71C2"/>
    <w:rsid w:val="007B0C8B"/>
    <w:rsid w:val="007B2DD2"/>
    <w:rsid w:val="007B4296"/>
    <w:rsid w:val="007B4517"/>
    <w:rsid w:val="007B65E8"/>
    <w:rsid w:val="007C46C5"/>
    <w:rsid w:val="007C7FC7"/>
    <w:rsid w:val="007D0F08"/>
    <w:rsid w:val="007D1645"/>
    <w:rsid w:val="007D16D7"/>
    <w:rsid w:val="007D3E6E"/>
    <w:rsid w:val="007D496C"/>
    <w:rsid w:val="007D7290"/>
    <w:rsid w:val="007E0003"/>
    <w:rsid w:val="007E09DB"/>
    <w:rsid w:val="007E5301"/>
    <w:rsid w:val="007E6D16"/>
    <w:rsid w:val="007F0615"/>
    <w:rsid w:val="007F0776"/>
    <w:rsid w:val="007F123B"/>
    <w:rsid w:val="007F187B"/>
    <w:rsid w:val="007F238E"/>
    <w:rsid w:val="007F4318"/>
    <w:rsid w:val="007F5925"/>
    <w:rsid w:val="00800B9C"/>
    <w:rsid w:val="00803E04"/>
    <w:rsid w:val="0080571A"/>
    <w:rsid w:val="0080624B"/>
    <w:rsid w:val="00807352"/>
    <w:rsid w:val="008135EA"/>
    <w:rsid w:val="00814E4F"/>
    <w:rsid w:val="008166E2"/>
    <w:rsid w:val="008166FF"/>
    <w:rsid w:val="00817305"/>
    <w:rsid w:val="00817805"/>
    <w:rsid w:val="00823AC2"/>
    <w:rsid w:val="00823AD1"/>
    <w:rsid w:val="00825547"/>
    <w:rsid w:val="008259BC"/>
    <w:rsid w:val="008268AE"/>
    <w:rsid w:val="00826BE8"/>
    <w:rsid w:val="0083008B"/>
    <w:rsid w:val="008320C3"/>
    <w:rsid w:val="00833B9E"/>
    <w:rsid w:val="00833F66"/>
    <w:rsid w:val="00834AB4"/>
    <w:rsid w:val="0083764E"/>
    <w:rsid w:val="008378FF"/>
    <w:rsid w:val="00841DED"/>
    <w:rsid w:val="00842C1A"/>
    <w:rsid w:val="00843F03"/>
    <w:rsid w:val="00846002"/>
    <w:rsid w:val="00847524"/>
    <w:rsid w:val="008508F0"/>
    <w:rsid w:val="008561F0"/>
    <w:rsid w:val="00857374"/>
    <w:rsid w:val="00861E7A"/>
    <w:rsid w:val="00867D79"/>
    <w:rsid w:val="0087019C"/>
    <w:rsid w:val="00870F2F"/>
    <w:rsid w:val="00871193"/>
    <w:rsid w:val="00871452"/>
    <w:rsid w:val="00871E61"/>
    <w:rsid w:val="0087325D"/>
    <w:rsid w:val="00874C6D"/>
    <w:rsid w:val="00877C52"/>
    <w:rsid w:val="008814DE"/>
    <w:rsid w:val="00884C68"/>
    <w:rsid w:val="00885E96"/>
    <w:rsid w:val="008903F2"/>
    <w:rsid w:val="00891631"/>
    <w:rsid w:val="008916BA"/>
    <w:rsid w:val="00891778"/>
    <w:rsid w:val="00895AB1"/>
    <w:rsid w:val="008A0046"/>
    <w:rsid w:val="008A390D"/>
    <w:rsid w:val="008A3BBB"/>
    <w:rsid w:val="008A547D"/>
    <w:rsid w:val="008B091C"/>
    <w:rsid w:val="008B5348"/>
    <w:rsid w:val="008B57FA"/>
    <w:rsid w:val="008B58B4"/>
    <w:rsid w:val="008C2DAC"/>
    <w:rsid w:val="008C39B8"/>
    <w:rsid w:val="008C6FB0"/>
    <w:rsid w:val="008C78E2"/>
    <w:rsid w:val="008D23C7"/>
    <w:rsid w:val="008D2797"/>
    <w:rsid w:val="008D300C"/>
    <w:rsid w:val="008D48C0"/>
    <w:rsid w:val="008D49B2"/>
    <w:rsid w:val="008D6007"/>
    <w:rsid w:val="008F49C0"/>
    <w:rsid w:val="008F5FDA"/>
    <w:rsid w:val="008F6D00"/>
    <w:rsid w:val="008F6D63"/>
    <w:rsid w:val="008F76B0"/>
    <w:rsid w:val="00901678"/>
    <w:rsid w:val="0090302C"/>
    <w:rsid w:val="00904DB8"/>
    <w:rsid w:val="00904E49"/>
    <w:rsid w:val="00904E9A"/>
    <w:rsid w:val="009062E4"/>
    <w:rsid w:val="0090689D"/>
    <w:rsid w:val="00907A52"/>
    <w:rsid w:val="0091259F"/>
    <w:rsid w:val="00923A27"/>
    <w:rsid w:val="00926E60"/>
    <w:rsid w:val="009329A0"/>
    <w:rsid w:val="00935F1E"/>
    <w:rsid w:val="00937FB5"/>
    <w:rsid w:val="00941AB1"/>
    <w:rsid w:val="009442BB"/>
    <w:rsid w:val="00945EC1"/>
    <w:rsid w:val="0095020B"/>
    <w:rsid w:val="00951652"/>
    <w:rsid w:val="00960539"/>
    <w:rsid w:val="00960A10"/>
    <w:rsid w:val="0096202C"/>
    <w:rsid w:val="009636A1"/>
    <w:rsid w:val="0096431E"/>
    <w:rsid w:val="00964BB6"/>
    <w:rsid w:val="00964F6F"/>
    <w:rsid w:val="0097222F"/>
    <w:rsid w:val="009729DD"/>
    <w:rsid w:val="00972C6A"/>
    <w:rsid w:val="0097406F"/>
    <w:rsid w:val="00974096"/>
    <w:rsid w:val="009756A4"/>
    <w:rsid w:val="009760BF"/>
    <w:rsid w:val="00976B01"/>
    <w:rsid w:val="00977D41"/>
    <w:rsid w:val="009911F1"/>
    <w:rsid w:val="0099378B"/>
    <w:rsid w:val="009939EF"/>
    <w:rsid w:val="009A0B68"/>
    <w:rsid w:val="009A0E63"/>
    <w:rsid w:val="009A20BB"/>
    <w:rsid w:val="009A34E3"/>
    <w:rsid w:val="009A450D"/>
    <w:rsid w:val="009A47B9"/>
    <w:rsid w:val="009A6E83"/>
    <w:rsid w:val="009A74E7"/>
    <w:rsid w:val="009B2A83"/>
    <w:rsid w:val="009B7A61"/>
    <w:rsid w:val="009C19E1"/>
    <w:rsid w:val="009C3C8E"/>
    <w:rsid w:val="009C5326"/>
    <w:rsid w:val="009C6438"/>
    <w:rsid w:val="009D0CA2"/>
    <w:rsid w:val="009D223F"/>
    <w:rsid w:val="009D3DD9"/>
    <w:rsid w:val="009D4D08"/>
    <w:rsid w:val="009D5BE3"/>
    <w:rsid w:val="009D5C4F"/>
    <w:rsid w:val="009D5EF0"/>
    <w:rsid w:val="009E02E1"/>
    <w:rsid w:val="009E1436"/>
    <w:rsid w:val="009E2896"/>
    <w:rsid w:val="009E2BA5"/>
    <w:rsid w:val="009E4FF8"/>
    <w:rsid w:val="009E5D3B"/>
    <w:rsid w:val="009E6371"/>
    <w:rsid w:val="009E66B2"/>
    <w:rsid w:val="009F1F5A"/>
    <w:rsid w:val="009F20A8"/>
    <w:rsid w:val="009F3B9C"/>
    <w:rsid w:val="009F5A3B"/>
    <w:rsid w:val="009F667D"/>
    <w:rsid w:val="009F79CD"/>
    <w:rsid w:val="009F7F09"/>
    <w:rsid w:val="00A0139D"/>
    <w:rsid w:val="00A01757"/>
    <w:rsid w:val="00A03F68"/>
    <w:rsid w:val="00A07AF3"/>
    <w:rsid w:val="00A1008D"/>
    <w:rsid w:val="00A106C3"/>
    <w:rsid w:val="00A1223B"/>
    <w:rsid w:val="00A171DB"/>
    <w:rsid w:val="00A208DB"/>
    <w:rsid w:val="00A20A47"/>
    <w:rsid w:val="00A2227F"/>
    <w:rsid w:val="00A22CB1"/>
    <w:rsid w:val="00A23EAF"/>
    <w:rsid w:val="00A241B2"/>
    <w:rsid w:val="00A25A49"/>
    <w:rsid w:val="00A3224C"/>
    <w:rsid w:val="00A34781"/>
    <w:rsid w:val="00A353D3"/>
    <w:rsid w:val="00A3765A"/>
    <w:rsid w:val="00A37F93"/>
    <w:rsid w:val="00A400BF"/>
    <w:rsid w:val="00A40D75"/>
    <w:rsid w:val="00A41C04"/>
    <w:rsid w:val="00A45026"/>
    <w:rsid w:val="00A46AFD"/>
    <w:rsid w:val="00A46F46"/>
    <w:rsid w:val="00A52628"/>
    <w:rsid w:val="00A53289"/>
    <w:rsid w:val="00A53691"/>
    <w:rsid w:val="00A64AE4"/>
    <w:rsid w:val="00A71C35"/>
    <w:rsid w:val="00A720D3"/>
    <w:rsid w:val="00A74DD0"/>
    <w:rsid w:val="00A76615"/>
    <w:rsid w:val="00A76976"/>
    <w:rsid w:val="00A77405"/>
    <w:rsid w:val="00A804EF"/>
    <w:rsid w:val="00A81405"/>
    <w:rsid w:val="00A846EC"/>
    <w:rsid w:val="00A86794"/>
    <w:rsid w:val="00A90AFA"/>
    <w:rsid w:val="00A9559E"/>
    <w:rsid w:val="00A95F22"/>
    <w:rsid w:val="00A96659"/>
    <w:rsid w:val="00A967BF"/>
    <w:rsid w:val="00AA367C"/>
    <w:rsid w:val="00AA5358"/>
    <w:rsid w:val="00AA621C"/>
    <w:rsid w:val="00AB0ED4"/>
    <w:rsid w:val="00AB1898"/>
    <w:rsid w:val="00AB192C"/>
    <w:rsid w:val="00AB32C9"/>
    <w:rsid w:val="00AB3610"/>
    <w:rsid w:val="00AB43F8"/>
    <w:rsid w:val="00AB4A1A"/>
    <w:rsid w:val="00AB51FC"/>
    <w:rsid w:val="00AB702A"/>
    <w:rsid w:val="00AC2B59"/>
    <w:rsid w:val="00AC2DBD"/>
    <w:rsid w:val="00AC3D8F"/>
    <w:rsid w:val="00AC4FBE"/>
    <w:rsid w:val="00AD0841"/>
    <w:rsid w:val="00AD0FDD"/>
    <w:rsid w:val="00AD3136"/>
    <w:rsid w:val="00AD4063"/>
    <w:rsid w:val="00AD6F07"/>
    <w:rsid w:val="00AE058D"/>
    <w:rsid w:val="00AE301C"/>
    <w:rsid w:val="00AE459A"/>
    <w:rsid w:val="00AE5A73"/>
    <w:rsid w:val="00AE700C"/>
    <w:rsid w:val="00AF33C9"/>
    <w:rsid w:val="00AF63EE"/>
    <w:rsid w:val="00B00281"/>
    <w:rsid w:val="00B02F3D"/>
    <w:rsid w:val="00B04EE7"/>
    <w:rsid w:val="00B04F02"/>
    <w:rsid w:val="00B0622A"/>
    <w:rsid w:val="00B12A45"/>
    <w:rsid w:val="00B149A8"/>
    <w:rsid w:val="00B15067"/>
    <w:rsid w:val="00B1758E"/>
    <w:rsid w:val="00B17DE7"/>
    <w:rsid w:val="00B2048F"/>
    <w:rsid w:val="00B23255"/>
    <w:rsid w:val="00B27284"/>
    <w:rsid w:val="00B340C8"/>
    <w:rsid w:val="00B348DF"/>
    <w:rsid w:val="00B34B4B"/>
    <w:rsid w:val="00B3545D"/>
    <w:rsid w:val="00B36793"/>
    <w:rsid w:val="00B37821"/>
    <w:rsid w:val="00B40147"/>
    <w:rsid w:val="00B43956"/>
    <w:rsid w:val="00B50D80"/>
    <w:rsid w:val="00B51B01"/>
    <w:rsid w:val="00B52D04"/>
    <w:rsid w:val="00B559EC"/>
    <w:rsid w:val="00B57C36"/>
    <w:rsid w:val="00B609D3"/>
    <w:rsid w:val="00B62B84"/>
    <w:rsid w:val="00B66F88"/>
    <w:rsid w:val="00B67FE2"/>
    <w:rsid w:val="00B70273"/>
    <w:rsid w:val="00B70D7C"/>
    <w:rsid w:val="00B76002"/>
    <w:rsid w:val="00B77F44"/>
    <w:rsid w:val="00B8003B"/>
    <w:rsid w:val="00B80213"/>
    <w:rsid w:val="00B80DBE"/>
    <w:rsid w:val="00B8264F"/>
    <w:rsid w:val="00B835A5"/>
    <w:rsid w:val="00B84948"/>
    <w:rsid w:val="00B87899"/>
    <w:rsid w:val="00B9238B"/>
    <w:rsid w:val="00B925AF"/>
    <w:rsid w:val="00B94483"/>
    <w:rsid w:val="00B95484"/>
    <w:rsid w:val="00BA19EE"/>
    <w:rsid w:val="00BA3023"/>
    <w:rsid w:val="00BA416E"/>
    <w:rsid w:val="00BA606A"/>
    <w:rsid w:val="00BA6BB6"/>
    <w:rsid w:val="00BB057D"/>
    <w:rsid w:val="00BB09A0"/>
    <w:rsid w:val="00BB1042"/>
    <w:rsid w:val="00BB21F7"/>
    <w:rsid w:val="00BB24BE"/>
    <w:rsid w:val="00BB3FEE"/>
    <w:rsid w:val="00BB4FC4"/>
    <w:rsid w:val="00BB75C3"/>
    <w:rsid w:val="00BC204F"/>
    <w:rsid w:val="00BD0622"/>
    <w:rsid w:val="00BD126E"/>
    <w:rsid w:val="00BD2351"/>
    <w:rsid w:val="00BD3E8A"/>
    <w:rsid w:val="00BD452C"/>
    <w:rsid w:val="00BD5B4B"/>
    <w:rsid w:val="00BD5F02"/>
    <w:rsid w:val="00BD7964"/>
    <w:rsid w:val="00BE1EC2"/>
    <w:rsid w:val="00BE1FBD"/>
    <w:rsid w:val="00BE2C2E"/>
    <w:rsid w:val="00BE3BB6"/>
    <w:rsid w:val="00BE4CF4"/>
    <w:rsid w:val="00BE54D4"/>
    <w:rsid w:val="00BE5A66"/>
    <w:rsid w:val="00BE5EFA"/>
    <w:rsid w:val="00BE73A0"/>
    <w:rsid w:val="00BE786C"/>
    <w:rsid w:val="00BF0550"/>
    <w:rsid w:val="00BF197B"/>
    <w:rsid w:val="00BF1E25"/>
    <w:rsid w:val="00BF2C24"/>
    <w:rsid w:val="00BF3323"/>
    <w:rsid w:val="00BF3653"/>
    <w:rsid w:val="00BF578D"/>
    <w:rsid w:val="00BF5CBC"/>
    <w:rsid w:val="00BF7633"/>
    <w:rsid w:val="00C02C79"/>
    <w:rsid w:val="00C036B8"/>
    <w:rsid w:val="00C05405"/>
    <w:rsid w:val="00C060EC"/>
    <w:rsid w:val="00C07A57"/>
    <w:rsid w:val="00C11CB2"/>
    <w:rsid w:val="00C1214B"/>
    <w:rsid w:val="00C13843"/>
    <w:rsid w:val="00C1569D"/>
    <w:rsid w:val="00C1758B"/>
    <w:rsid w:val="00C2033A"/>
    <w:rsid w:val="00C20A35"/>
    <w:rsid w:val="00C21711"/>
    <w:rsid w:val="00C235E1"/>
    <w:rsid w:val="00C23706"/>
    <w:rsid w:val="00C270F0"/>
    <w:rsid w:val="00C34435"/>
    <w:rsid w:val="00C4040E"/>
    <w:rsid w:val="00C40705"/>
    <w:rsid w:val="00C40850"/>
    <w:rsid w:val="00C425D4"/>
    <w:rsid w:val="00C42ADD"/>
    <w:rsid w:val="00C43A92"/>
    <w:rsid w:val="00C452D0"/>
    <w:rsid w:val="00C459BD"/>
    <w:rsid w:val="00C46072"/>
    <w:rsid w:val="00C46C09"/>
    <w:rsid w:val="00C477E2"/>
    <w:rsid w:val="00C52D6D"/>
    <w:rsid w:val="00C53507"/>
    <w:rsid w:val="00C6211E"/>
    <w:rsid w:val="00C62A12"/>
    <w:rsid w:val="00C63D1D"/>
    <w:rsid w:val="00C674BB"/>
    <w:rsid w:val="00C70395"/>
    <w:rsid w:val="00C7357F"/>
    <w:rsid w:val="00C777D8"/>
    <w:rsid w:val="00C80419"/>
    <w:rsid w:val="00C81306"/>
    <w:rsid w:val="00C8228A"/>
    <w:rsid w:val="00C82C0F"/>
    <w:rsid w:val="00C82E51"/>
    <w:rsid w:val="00C85890"/>
    <w:rsid w:val="00C8636A"/>
    <w:rsid w:val="00C87347"/>
    <w:rsid w:val="00C90358"/>
    <w:rsid w:val="00C910C3"/>
    <w:rsid w:val="00C9446C"/>
    <w:rsid w:val="00C946EF"/>
    <w:rsid w:val="00C958D7"/>
    <w:rsid w:val="00C9664A"/>
    <w:rsid w:val="00CA10C9"/>
    <w:rsid w:val="00CB2225"/>
    <w:rsid w:val="00CB2643"/>
    <w:rsid w:val="00CB5563"/>
    <w:rsid w:val="00CB7E47"/>
    <w:rsid w:val="00CC0E6A"/>
    <w:rsid w:val="00CC0FDE"/>
    <w:rsid w:val="00CC1A2C"/>
    <w:rsid w:val="00CD1FDD"/>
    <w:rsid w:val="00CD42B9"/>
    <w:rsid w:val="00CD488B"/>
    <w:rsid w:val="00CE008A"/>
    <w:rsid w:val="00CE0299"/>
    <w:rsid w:val="00CE36C2"/>
    <w:rsid w:val="00CF0F72"/>
    <w:rsid w:val="00CF15DD"/>
    <w:rsid w:val="00CF2532"/>
    <w:rsid w:val="00CF5643"/>
    <w:rsid w:val="00CF5978"/>
    <w:rsid w:val="00CF66F7"/>
    <w:rsid w:val="00CF75E5"/>
    <w:rsid w:val="00CF7A3C"/>
    <w:rsid w:val="00D00CC2"/>
    <w:rsid w:val="00D037F4"/>
    <w:rsid w:val="00D06D69"/>
    <w:rsid w:val="00D0765B"/>
    <w:rsid w:val="00D10B2D"/>
    <w:rsid w:val="00D10EFE"/>
    <w:rsid w:val="00D12B3A"/>
    <w:rsid w:val="00D12C7D"/>
    <w:rsid w:val="00D134A2"/>
    <w:rsid w:val="00D14541"/>
    <w:rsid w:val="00D16029"/>
    <w:rsid w:val="00D166E0"/>
    <w:rsid w:val="00D179FB"/>
    <w:rsid w:val="00D20236"/>
    <w:rsid w:val="00D20B0D"/>
    <w:rsid w:val="00D21147"/>
    <w:rsid w:val="00D21860"/>
    <w:rsid w:val="00D245A5"/>
    <w:rsid w:val="00D27E50"/>
    <w:rsid w:val="00D303EF"/>
    <w:rsid w:val="00D31E8C"/>
    <w:rsid w:val="00D33C15"/>
    <w:rsid w:val="00D33DB0"/>
    <w:rsid w:val="00D37231"/>
    <w:rsid w:val="00D37638"/>
    <w:rsid w:val="00D3783B"/>
    <w:rsid w:val="00D40995"/>
    <w:rsid w:val="00D41723"/>
    <w:rsid w:val="00D41AA3"/>
    <w:rsid w:val="00D43A80"/>
    <w:rsid w:val="00D44F2D"/>
    <w:rsid w:val="00D47D0A"/>
    <w:rsid w:val="00D50A56"/>
    <w:rsid w:val="00D51655"/>
    <w:rsid w:val="00D53CAB"/>
    <w:rsid w:val="00D54CDC"/>
    <w:rsid w:val="00D55402"/>
    <w:rsid w:val="00D56A3D"/>
    <w:rsid w:val="00D57120"/>
    <w:rsid w:val="00D57F2A"/>
    <w:rsid w:val="00D625FE"/>
    <w:rsid w:val="00D627CB"/>
    <w:rsid w:val="00D6323F"/>
    <w:rsid w:val="00D6342B"/>
    <w:rsid w:val="00D64884"/>
    <w:rsid w:val="00D657CB"/>
    <w:rsid w:val="00D66AFF"/>
    <w:rsid w:val="00D67D27"/>
    <w:rsid w:val="00D67FE4"/>
    <w:rsid w:val="00D74936"/>
    <w:rsid w:val="00D821AC"/>
    <w:rsid w:val="00D91BB5"/>
    <w:rsid w:val="00D93B4D"/>
    <w:rsid w:val="00D958C4"/>
    <w:rsid w:val="00DA0E4D"/>
    <w:rsid w:val="00DA1692"/>
    <w:rsid w:val="00DA356D"/>
    <w:rsid w:val="00DA4119"/>
    <w:rsid w:val="00DB0900"/>
    <w:rsid w:val="00DB1BB2"/>
    <w:rsid w:val="00DB2656"/>
    <w:rsid w:val="00DB52D8"/>
    <w:rsid w:val="00DB64A1"/>
    <w:rsid w:val="00DB6C2F"/>
    <w:rsid w:val="00DC0B13"/>
    <w:rsid w:val="00DC6047"/>
    <w:rsid w:val="00DD10E6"/>
    <w:rsid w:val="00DD4578"/>
    <w:rsid w:val="00DD4DC9"/>
    <w:rsid w:val="00DD5071"/>
    <w:rsid w:val="00DE07FB"/>
    <w:rsid w:val="00DE1A95"/>
    <w:rsid w:val="00DE258B"/>
    <w:rsid w:val="00DE365A"/>
    <w:rsid w:val="00DE469B"/>
    <w:rsid w:val="00DE6120"/>
    <w:rsid w:val="00DE65FA"/>
    <w:rsid w:val="00DF080B"/>
    <w:rsid w:val="00DF1528"/>
    <w:rsid w:val="00DF44CD"/>
    <w:rsid w:val="00DF482F"/>
    <w:rsid w:val="00DF59B2"/>
    <w:rsid w:val="00DF5EBD"/>
    <w:rsid w:val="00E01A0F"/>
    <w:rsid w:val="00E05CA5"/>
    <w:rsid w:val="00E077C2"/>
    <w:rsid w:val="00E10864"/>
    <w:rsid w:val="00E1153C"/>
    <w:rsid w:val="00E160E5"/>
    <w:rsid w:val="00E16D40"/>
    <w:rsid w:val="00E17B37"/>
    <w:rsid w:val="00E17E62"/>
    <w:rsid w:val="00E21171"/>
    <w:rsid w:val="00E221A6"/>
    <w:rsid w:val="00E243E8"/>
    <w:rsid w:val="00E24A21"/>
    <w:rsid w:val="00E25BA4"/>
    <w:rsid w:val="00E305CE"/>
    <w:rsid w:val="00E3061F"/>
    <w:rsid w:val="00E337E0"/>
    <w:rsid w:val="00E34159"/>
    <w:rsid w:val="00E37305"/>
    <w:rsid w:val="00E3793C"/>
    <w:rsid w:val="00E404E0"/>
    <w:rsid w:val="00E4438D"/>
    <w:rsid w:val="00E47CE5"/>
    <w:rsid w:val="00E52CF3"/>
    <w:rsid w:val="00E55B67"/>
    <w:rsid w:val="00E616EE"/>
    <w:rsid w:val="00E6172C"/>
    <w:rsid w:val="00E7214F"/>
    <w:rsid w:val="00E73803"/>
    <w:rsid w:val="00E747D8"/>
    <w:rsid w:val="00E74934"/>
    <w:rsid w:val="00E75CB0"/>
    <w:rsid w:val="00E761A8"/>
    <w:rsid w:val="00E833F7"/>
    <w:rsid w:val="00E8632C"/>
    <w:rsid w:val="00E86C5A"/>
    <w:rsid w:val="00E87CA0"/>
    <w:rsid w:val="00E87DD1"/>
    <w:rsid w:val="00E91766"/>
    <w:rsid w:val="00E92334"/>
    <w:rsid w:val="00E92337"/>
    <w:rsid w:val="00E92B08"/>
    <w:rsid w:val="00E93373"/>
    <w:rsid w:val="00E93854"/>
    <w:rsid w:val="00E94442"/>
    <w:rsid w:val="00E97FB4"/>
    <w:rsid w:val="00EA0B6A"/>
    <w:rsid w:val="00EA2877"/>
    <w:rsid w:val="00EA2EF8"/>
    <w:rsid w:val="00EA338D"/>
    <w:rsid w:val="00EA7684"/>
    <w:rsid w:val="00EB08E6"/>
    <w:rsid w:val="00EB17CF"/>
    <w:rsid w:val="00EB1A38"/>
    <w:rsid w:val="00EB46CE"/>
    <w:rsid w:val="00EB5A66"/>
    <w:rsid w:val="00EB6E27"/>
    <w:rsid w:val="00EC56B5"/>
    <w:rsid w:val="00EC77D9"/>
    <w:rsid w:val="00ED2AE7"/>
    <w:rsid w:val="00ED3ED4"/>
    <w:rsid w:val="00ED6C01"/>
    <w:rsid w:val="00EE4A2F"/>
    <w:rsid w:val="00EE55A3"/>
    <w:rsid w:val="00EE72B4"/>
    <w:rsid w:val="00EF10B5"/>
    <w:rsid w:val="00EF15C0"/>
    <w:rsid w:val="00EF21F6"/>
    <w:rsid w:val="00EF740D"/>
    <w:rsid w:val="00EF74DC"/>
    <w:rsid w:val="00EF775F"/>
    <w:rsid w:val="00F0173E"/>
    <w:rsid w:val="00F03391"/>
    <w:rsid w:val="00F03A18"/>
    <w:rsid w:val="00F06D3F"/>
    <w:rsid w:val="00F07267"/>
    <w:rsid w:val="00F07B63"/>
    <w:rsid w:val="00F10A52"/>
    <w:rsid w:val="00F13097"/>
    <w:rsid w:val="00F133FA"/>
    <w:rsid w:val="00F155B4"/>
    <w:rsid w:val="00F15784"/>
    <w:rsid w:val="00F20C5E"/>
    <w:rsid w:val="00F22FEF"/>
    <w:rsid w:val="00F25825"/>
    <w:rsid w:val="00F25C6B"/>
    <w:rsid w:val="00F31E4F"/>
    <w:rsid w:val="00F32F9D"/>
    <w:rsid w:val="00F335E9"/>
    <w:rsid w:val="00F34588"/>
    <w:rsid w:val="00F5049D"/>
    <w:rsid w:val="00F53FBB"/>
    <w:rsid w:val="00F54532"/>
    <w:rsid w:val="00F54584"/>
    <w:rsid w:val="00F5575D"/>
    <w:rsid w:val="00F60FC8"/>
    <w:rsid w:val="00F628F3"/>
    <w:rsid w:val="00F65198"/>
    <w:rsid w:val="00F6561F"/>
    <w:rsid w:val="00F656A4"/>
    <w:rsid w:val="00F679B7"/>
    <w:rsid w:val="00F67DAC"/>
    <w:rsid w:val="00F67DF8"/>
    <w:rsid w:val="00F70885"/>
    <w:rsid w:val="00F73F1E"/>
    <w:rsid w:val="00F7455A"/>
    <w:rsid w:val="00F75438"/>
    <w:rsid w:val="00F7580E"/>
    <w:rsid w:val="00F76FC6"/>
    <w:rsid w:val="00F80CF3"/>
    <w:rsid w:val="00F80EEE"/>
    <w:rsid w:val="00F823ED"/>
    <w:rsid w:val="00F83279"/>
    <w:rsid w:val="00F8397B"/>
    <w:rsid w:val="00F870F6"/>
    <w:rsid w:val="00F8760C"/>
    <w:rsid w:val="00F91B9B"/>
    <w:rsid w:val="00F92EC1"/>
    <w:rsid w:val="00F93335"/>
    <w:rsid w:val="00F93CE3"/>
    <w:rsid w:val="00FA2C8F"/>
    <w:rsid w:val="00FA3747"/>
    <w:rsid w:val="00FA3891"/>
    <w:rsid w:val="00FA4E55"/>
    <w:rsid w:val="00FB2EEE"/>
    <w:rsid w:val="00FC032B"/>
    <w:rsid w:val="00FC195B"/>
    <w:rsid w:val="00FC4DA8"/>
    <w:rsid w:val="00FC64D7"/>
    <w:rsid w:val="00FC6A3B"/>
    <w:rsid w:val="00FD7776"/>
    <w:rsid w:val="00FD7F18"/>
    <w:rsid w:val="00FE02B3"/>
    <w:rsid w:val="00FE0D69"/>
    <w:rsid w:val="00FE1FE7"/>
    <w:rsid w:val="00FE1FEA"/>
    <w:rsid w:val="00FE3DF2"/>
    <w:rsid w:val="00FE622A"/>
    <w:rsid w:val="00FF105A"/>
    <w:rsid w:val="00FF16AE"/>
    <w:rsid w:val="00FF2B8E"/>
    <w:rsid w:val="00FF42AE"/>
    <w:rsid w:val="00FF496B"/>
    <w:rsid w:val="00FF4F1D"/>
    <w:rsid w:val="00FF5A39"/>
    <w:rsid w:val="00FF66A9"/>
    <w:rsid w:val="00FF7C62"/>
    <w:rsid w:val="00FF7CE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5CDE46"/>
  <w15:docId w15:val="{3E0A43BD-4A02-43E1-9664-0BA9DCA82F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uiPriority="9"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aliases w:val="Лучший"/>
    <w:qFormat/>
    <w:rsid w:val="00F07267"/>
    <w:pPr>
      <w:spacing w:after="120"/>
      <w:ind w:firstLine="851"/>
      <w:jc w:val="both"/>
    </w:pPr>
    <w:rPr>
      <w:sz w:val="26"/>
      <w:szCs w:val="24"/>
    </w:rPr>
  </w:style>
  <w:style w:type="paragraph" w:styleId="10">
    <w:name w:val="heading 1"/>
    <w:next w:val="a0"/>
    <w:link w:val="11"/>
    <w:qFormat/>
    <w:rsid w:val="00FF496B"/>
    <w:pPr>
      <w:keepNext/>
      <w:pageBreakBefore/>
      <w:spacing w:after="840" w:line="288" w:lineRule="auto"/>
      <w:ind w:firstLine="851"/>
      <w:outlineLvl w:val="0"/>
    </w:pPr>
    <w:rPr>
      <w:b/>
      <w:bCs/>
      <w:caps/>
      <w:kern w:val="32"/>
      <w:sz w:val="28"/>
      <w:szCs w:val="32"/>
    </w:rPr>
  </w:style>
  <w:style w:type="paragraph" w:styleId="20">
    <w:name w:val="heading 2"/>
    <w:next w:val="a0"/>
    <w:qFormat/>
    <w:rsid w:val="00D20236"/>
    <w:pPr>
      <w:keepNext/>
      <w:spacing w:after="720" w:line="288" w:lineRule="auto"/>
      <w:ind w:firstLine="851"/>
      <w:jc w:val="both"/>
      <w:outlineLvl w:val="1"/>
    </w:pPr>
    <w:rPr>
      <w:rFonts w:cs="Arial"/>
      <w:b/>
      <w:bCs/>
      <w:iCs/>
      <w:sz w:val="28"/>
      <w:szCs w:val="28"/>
    </w:rPr>
  </w:style>
  <w:style w:type="paragraph" w:styleId="3">
    <w:name w:val="heading 3"/>
    <w:next w:val="a0"/>
    <w:link w:val="30"/>
    <w:qFormat/>
    <w:rsid w:val="004B64E2"/>
    <w:pPr>
      <w:keepNext/>
      <w:spacing w:after="720" w:line="288" w:lineRule="auto"/>
      <w:ind w:firstLine="851"/>
      <w:jc w:val="both"/>
      <w:outlineLvl w:val="2"/>
    </w:pPr>
    <w:rPr>
      <w:sz w:val="28"/>
    </w:rPr>
  </w:style>
  <w:style w:type="paragraph" w:styleId="5">
    <w:name w:val="heading 5"/>
    <w:basedOn w:val="a0"/>
    <w:next w:val="a0"/>
    <w:qFormat/>
    <w:rsid w:val="00020C24"/>
    <w:pPr>
      <w:keepNext/>
      <w:jc w:val="center"/>
      <w:outlineLvl w:val="4"/>
    </w:pPr>
    <w:rPr>
      <w:b/>
      <w:bCs/>
      <w:sz w:val="28"/>
    </w:rPr>
  </w:style>
  <w:style w:type="paragraph" w:styleId="6">
    <w:name w:val="heading 6"/>
    <w:basedOn w:val="a0"/>
    <w:next w:val="a0"/>
    <w:qFormat/>
    <w:rsid w:val="00020C24"/>
    <w:pPr>
      <w:keepNext/>
      <w:outlineLvl w:val="5"/>
    </w:pPr>
    <w:rPr>
      <w:b/>
      <w:bCs/>
    </w:rPr>
  </w:style>
  <w:style w:type="paragraph" w:styleId="7">
    <w:name w:val="heading 7"/>
    <w:basedOn w:val="a0"/>
    <w:next w:val="a0"/>
    <w:qFormat/>
    <w:rsid w:val="00020C24"/>
    <w:pPr>
      <w:tabs>
        <w:tab w:val="num" w:pos="360"/>
      </w:tabs>
      <w:spacing w:before="240" w:after="60" w:line="360" w:lineRule="auto"/>
      <w:ind w:firstLine="0"/>
      <w:outlineLvl w:val="6"/>
    </w:pPr>
    <w:rPr>
      <w:rFonts w:ascii="Arial" w:hAnsi="Arial"/>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rsid w:val="00020C24"/>
    <w:pPr>
      <w:spacing w:line="360" w:lineRule="auto"/>
      <w:ind w:firstLine="360"/>
    </w:pPr>
  </w:style>
  <w:style w:type="paragraph" w:styleId="a5">
    <w:name w:val="Body Text"/>
    <w:basedOn w:val="a0"/>
    <w:link w:val="a6"/>
    <w:rsid w:val="00020C24"/>
    <w:rPr>
      <w:sz w:val="28"/>
    </w:rPr>
  </w:style>
  <w:style w:type="paragraph" w:styleId="21">
    <w:name w:val="Body Text Indent 2"/>
    <w:basedOn w:val="a0"/>
    <w:rsid w:val="00020C24"/>
    <w:pPr>
      <w:suppressAutoHyphens/>
      <w:autoSpaceDE w:val="0"/>
      <w:autoSpaceDN w:val="0"/>
      <w:adjustRightInd w:val="0"/>
      <w:ind w:right="-1" w:firstLine="550"/>
    </w:pPr>
    <w:rPr>
      <w:sz w:val="28"/>
    </w:rPr>
  </w:style>
  <w:style w:type="paragraph" w:styleId="31">
    <w:name w:val="Body Text Indent 3"/>
    <w:basedOn w:val="a0"/>
    <w:rsid w:val="00020C24"/>
    <w:pPr>
      <w:ind w:firstLine="708"/>
    </w:pPr>
    <w:rPr>
      <w:sz w:val="28"/>
    </w:rPr>
  </w:style>
  <w:style w:type="paragraph" w:styleId="22">
    <w:name w:val="Body Text 2"/>
    <w:basedOn w:val="a0"/>
    <w:rsid w:val="00020C24"/>
    <w:pPr>
      <w:spacing w:line="480" w:lineRule="auto"/>
    </w:pPr>
  </w:style>
  <w:style w:type="paragraph" w:styleId="a7">
    <w:name w:val="Normal (Web)"/>
    <w:basedOn w:val="a0"/>
    <w:uiPriority w:val="99"/>
    <w:rsid w:val="00020C24"/>
    <w:pPr>
      <w:spacing w:before="100" w:beforeAutospacing="1" w:after="100" w:afterAutospacing="1"/>
    </w:pPr>
  </w:style>
  <w:style w:type="paragraph" w:styleId="a8">
    <w:name w:val="caption"/>
    <w:basedOn w:val="a0"/>
    <w:next w:val="a0"/>
    <w:qFormat/>
    <w:rsid w:val="00020C24"/>
    <w:pPr>
      <w:jc w:val="center"/>
    </w:pPr>
    <w:rPr>
      <w:b/>
      <w:bCs/>
      <w:sz w:val="28"/>
    </w:rPr>
  </w:style>
  <w:style w:type="paragraph" w:customStyle="1" w:styleId="txt">
    <w:name w:val="txt"/>
    <w:basedOn w:val="a0"/>
    <w:rsid w:val="00020C24"/>
    <w:pPr>
      <w:spacing w:before="105" w:after="105" w:line="360" w:lineRule="auto"/>
      <w:ind w:left="225" w:right="30"/>
    </w:pPr>
    <w:rPr>
      <w:rFonts w:ascii="Verdana" w:hAnsi="Verdana"/>
      <w:color w:val="000000"/>
      <w:sz w:val="17"/>
      <w:szCs w:val="17"/>
    </w:rPr>
  </w:style>
  <w:style w:type="paragraph" w:styleId="32">
    <w:name w:val="Body Text 3"/>
    <w:basedOn w:val="a0"/>
    <w:link w:val="33"/>
    <w:rsid w:val="00020C24"/>
    <w:rPr>
      <w:sz w:val="16"/>
      <w:szCs w:val="16"/>
    </w:rPr>
  </w:style>
  <w:style w:type="character" w:styleId="HTML">
    <w:name w:val="HTML Code"/>
    <w:basedOn w:val="a1"/>
    <w:semiHidden/>
    <w:rsid w:val="00020C24"/>
    <w:rPr>
      <w:rFonts w:ascii="Courier New" w:eastAsia="Times New Roman" w:hAnsi="Courier New" w:cs="Courier New"/>
      <w:sz w:val="20"/>
      <w:szCs w:val="20"/>
    </w:rPr>
  </w:style>
  <w:style w:type="paragraph" w:styleId="a9">
    <w:name w:val="header"/>
    <w:basedOn w:val="a0"/>
    <w:link w:val="aa"/>
    <w:rsid w:val="00020C24"/>
    <w:pPr>
      <w:tabs>
        <w:tab w:val="center" w:pos="4677"/>
        <w:tab w:val="right" w:pos="9355"/>
      </w:tabs>
    </w:pPr>
  </w:style>
  <w:style w:type="character" w:styleId="ab">
    <w:name w:val="page number"/>
    <w:basedOn w:val="a1"/>
    <w:rsid w:val="00020C24"/>
  </w:style>
  <w:style w:type="paragraph" w:styleId="ac">
    <w:name w:val="Balloon Text"/>
    <w:basedOn w:val="a0"/>
    <w:semiHidden/>
    <w:rsid w:val="00020C24"/>
    <w:rPr>
      <w:rFonts w:ascii="Tahoma" w:hAnsi="Tahoma" w:cs="Tahoma"/>
      <w:sz w:val="16"/>
      <w:szCs w:val="16"/>
    </w:rPr>
  </w:style>
  <w:style w:type="character" w:styleId="ad">
    <w:name w:val="Hyperlink"/>
    <w:basedOn w:val="a1"/>
    <w:uiPriority w:val="99"/>
    <w:rsid w:val="00020C24"/>
    <w:rPr>
      <w:color w:val="0000FF"/>
      <w:u w:val="single"/>
    </w:rPr>
  </w:style>
  <w:style w:type="character" w:customStyle="1" w:styleId="11">
    <w:name w:val="Заголовок 1 Знак"/>
    <w:basedOn w:val="a1"/>
    <w:link w:val="10"/>
    <w:rsid w:val="00FF496B"/>
    <w:rPr>
      <w:b/>
      <w:bCs/>
      <w:caps/>
      <w:kern w:val="32"/>
      <w:sz w:val="28"/>
      <w:szCs w:val="32"/>
      <w:lang w:val="ru-RU" w:eastAsia="ru-RU" w:bidi="ar-SA"/>
    </w:rPr>
  </w:style>
  <w:style w:type="paragraph" w:styleId="ae">
    <w:name w:val="footer"/>
    <w:basedOn w:val="a0"/>
    <w:link w:val="af"/>
    <w:uiPriority w:val="99"/>
    <w:rsid w:val="00020C24"/>
    <w:pPr>
      <w:tabs>
        <w:tab w:val="center" w:pos="4677"/>
        <w:tab w:val="right" w:pos="9355"/>
      </w:tabs>
    </w:pPr>
  </w:style>
  <w:style w:type="paragraph" w:styleId="af0">
    <w:name w:val="Plain Text"/>
    <w:basedOn w:val="a0"/>
    <w:semiHidden/>
    <w:rsid w:val="00020C24"/>
    <w:rPr>
      <w:rFonts w:ascii="Courier New" w:hAnsi="Courier New" w:cs="Courier New"/>
      <w:sz w:val="20"/>
      <w:szCs w:val="20"/>
    </w:rPr>
  </w:style>
  <w:style w:type="paragraph" w:customStyle="1" w:styleId="12">
    <w:name w:val="Рамка.Стиль1"/>
    <w:basedOn w:val="a0"/>
    <w:link w:val="13"/>
    <w:rsid w:val="00562529"/>
    <w:pPr>
      <w:spacing w:before="80" w:after="200"/>
      <w:jc w:val="center"/>
    </w:pPr>
    <w:rPr>
      <w:rFonts w:ascii="Arial" w:hAnsi="Arial"/>
      <w:sz w:val="44"/>
    </w:rPr>
  </w:style>
  <w:style w:type="paragraph" w:customStyle="1" w:styleId="23">
    <w:name w:val="Рамка.Стиль2"/>
    <w:basedOn w:val="a0"/>
    <w:link w:val="24"/>
    <w:rsid w:val="00562529"/>
    <w:rPr>
      <w:rFonts w:ascii="Arial" w:hAnsi="Arial"/>
      <w:i/>
      <w:sz w:val="18"/>
    </w:rPr>
  </w:style>
  <w:style w:type="character" w:customStyle="1" w:styleId="13">
    <w:name w:val="Рамка.Стиль1 Знак"/>
    <w:basedOn w:val="a1"/>
    <w:link w:val="12"/>
    <w:rsid w:val="00562529"/>
    <w:rPr>
      <w:rFonts w:ascii="Arial" w:hAnsi="Arial"/>
      <w:sz w:val="44"/>
      <w:szCs w:val="24"/>
    </w:rPr>
  </w:style>
  <w:style w:type="paragraph" w:customStyle="1" w:styleId="af1">
    <w:name w:val="СтильРамки"/>
    <w:link w:val="af2"/>
    <w:qFormat/>
    <w:rsid w:val="007F123B"/>
    <w:rPr>
      <w:i/>
      <w:szCs w:val="24"/>
    </w:rPr>
  </w:style>
  <w:style w:type="character" w:customStyle="1" w:styleId="24">
    <w:name w:val="Рамка.Стиль2 Знак"/>
    <w:basedOn w:val="a1"/>
    <w:link w:val="23"/>
    <w:rsid w:val="00562529"/>
    <w:rPr>
      <w:rFonts w:ascii="Arial" w:hAnsi="Arial"/>
      <w:i/>
      <w:sz w:val="18"/>
      <w:szCs w:val="24"/>
    </w:rPr>
  </w:style>
  <w:style w:type="paragraph" w:customStyle="1" w:styleId="af3">
    <w:name w:val="СтильРамкиБольшие"/>
    <w:link w:val="af4"/>
    <w:qFormat/>
    <w:rsid w:val="007F123B"/>
    <w:pPr>
      <w:jc w:val="center"/>
    </w:pPr>
    <w:rPr>
      <w:b/>
      <w:sz w:val="44"/>
      <w:szCs w:val="28"/>
    </w:rPr>
  </w:style>
  <w:style w:type="character" w:customStyle="1" w:styleId="af2">
    <w:name w:val="СтильРамки Знак"/>
    <w:basedOn w:val="a1"/>
    <w:link w:val="af1"/>
    <w:rsid w:val="007F123B"/>
    <w:rPr>
      <w:i/>
      <w:szCs w:val="24"/>
      <w:lang w:val="ru-RU" w:eastAsia="ru-RU" w:bidi="ar-SA"/>
    </w:rPr>
  </w:style>
  <w:style w:type="paragraph" w:customStyle="1" w:styleId="af5">
    <w:name w:val="СтильРамкиСтр"/>
    <w:link w:val="af6"/>
    <w:qFormat/>
    <w:rsid w:val="007F123B"/>
    <w:pPr>
      <w:jc w:val="center"/>
    </w:pPr>
    <w:rPr>
      <w:i/>
      <w:szCs w:val="24"/>
    </w:rPr>
  </w:style>
  <w:style w:type="character" w:customStyle="1" w:styleId="af4">
    <w:name w:val="СтильРамкиБольшие Знак"/>
    <w:basedOn w:val="13"/>
    <w:link w:val="af3"/>
    <w:rsid w:val="007F123B"/>
    <w:rPr>
      <w:rFonts w:ascii="Arial" w:hAnsi="Arial"/>
      <w:b/>
      <w:sz w:val="44"/>
      <w:szCs w:val="28"/>
      <w:lang w:val="ru-RU" w:eastAsia="ru-RU" w:bidi="ar-SA"/>
    </w:rPr>
  </w:style>
  <w:style w:type="paragraph" w:customStyle="1" w:styleId="af7">
    <w:name w:val="СтильРамкиНомерСтр"/>
    <w:link w:val="af8"/>
    <w:qFormat/>
    <w:rsid w:val="007F123B"/>
    <w:pPr>
      <w:jc w:val="center"/>
    </w:pPr>
    <w:rPr>
      <w:b/>
      <w:sz w:val="24"/>
      <w:szCs w:val="24"/>
    </w:rPr>
  </w:style>
  <w:style w:type="character" w:customStyle="1" w:styleId="a6">
    <w:name w:val="Основной текст Знак"/>
    <w:basedOn w:val="a1"/>
    <w:link w:val="a5"/>
    <w:rsid w:val="005C7ACC"/>
    <w:rPr>
      <w:sz w:val="28"/>
      <w:szCs w:val="24"/>
    </w:rPr>
  </w:style>
  <w:style w:type="character" w:customStyle="1" w:styleId="af6">
    <w:name w:val="СтильРамкиСтр Знак"/>
    <w:basedOn w:val="a6"/>
    <w:link w:val="af5"/>
    <w:rsid w:val="005C7ACC"/>
    <w:rPr>
      <w:i/>
      <w:sz w:val="28"/>
      <w:szCs w:val="24"/>
      <w:lang w:val="ru-RU" w:eastAsia="ru-RU" w:bidi="ar-SA"/>
    </w:rPr>
  </w:style>
  <w:style w:type="paragraph" w:customStyle="1" w:styleId="1">
    <w:name w:val="Список1"/>
    <w:basedOn w:val="a0"/>
    <w:link w:val="14"/>
    <w:qFormat/>
    <w:rsid w:val="00DE469B"/>
    <w:pPr>
      <w:numPr>
        <w:numId w:val="2"/>
      </w:numPr>
    </w:pPr>
  </w:style>
  <w:style w:type="character" w:customStyle="1" w:styleId="af8">
    <w:name w:val="СтильРамкиНомерСтр Знак"/>
    <w:basedOn w:val="a1"/>
    <w:link w:val="af7"/>
    <w:rsid w:val="007F123B"/>
    <w:rPr>
      <w:b/>
      <w:sz w:val="24"/>
      <w:szCs w:val="24"/>
      <w:lang w:val="ru-RU" w:eastAsia="ru-RU" w:bidi="ar-SA"/>
    </w:rPr>
  </w:style>
  <w:style w:type="character" w:customStyle="1" w:styleId="14">
    <w:name w:val="Список1 Знак"/>
    <w:basedOn w:val="a1"/>
    <w:link w:val="1"/>
    <w:rsid w:val="00DE469B"/>
    <w:rPr>
      <w:sz w:val="26"/>
      <w:szCs w:val="24"/>
    </w:rPr>
  </w:style>
  <w:style w:type="paragraph" w:customStyle="1" w:styleId="af9">
    <w:name w:val="Содержание"/>
    <w:basedOn w:val="10"/>
    <w:next w:val="a0"/>
    <w:link w:val="afa"/>
    <w:qFormat/>
    <w:rsid w:val="004D2336"/>
    <w:pPr>
      <w:outlineLvl w:val="9"/>
    </w:pPr>
  </w:style>
  <w:style w:type="paragraph" w:customStyle="1" w:styleId="afb">
    <w:name w:val="Интервал"/>
    <w:link w:val="afc"/>
    <w:qFormat/>
    <w:rsid w:val="004D2336"/>
    <w:pPr>
      <w:spacing w:line="720" w:lineRule="auto"/>
    </w:pPr>
    <w:rPr>
      <w:sz w:val="26"/>
      <w:szCs w:val="24"/>
    </w:rPr>
  </w:style>
  <w:style w:type="character" w:customStyle="1" w:styleId="afa">
    <w:name w:val="Содержание Знак"/>
    <w:basedOn w:val="11"/>
    <w:link w:val="af9"/>
    <w:rsid w:val="004D2336"/>
    <w:rPr>
      <w:b/>
      <w:bCs/>
      <w:caps/>
      <w:kern w:val="32"/>
      <w:sz w:val="28"/>
      <w:szCs w:val="32"/>
      <w:lang w:val="ru-RU" w:eastAsia="ru-RU" w:bidi="ar-SA"/>
    </w:rPr>
  </w:style>
  <w:style w:type="paragraph" w:customStyle="1" w:styleId="afd">
    <w:name w:val="Рисунок"/>
    <w:basedOn w:val="a0"/>
    <w:next w:val="afe"/>
    <w:link w:val="aff"/>
    <w:qFormat/>
    <w:rsid w:val="00333333"/>
    <w:pPr>
      <w:spacing w:before="400"/>
      <w:ind w:firstLine="0"/>
      <w:jc w:val="center"/>
    </w:pPr>
  </w:style>
  <w:style w:type="character" w:customStyle="1" w:styleId="afc">
    <w:name w:val="Интервал Знак"/>
    <w:basedOn w:val="a1"/>
    <w:link w:val="afb"/>
    <w:rsid w:val="004D2336"/>
    <w:rPr>
      <w:sz w:val="26"/>
      <w:szCs w:val="24"/>
      <w:lang w:val="ru-RU" w:eastAsia="ru-RU" w:bidi="ar-SA"/>
    </w:rPr>
  </w:style>
  <w:style w:type="paragraph" w:styleId="15">
    <w:name w:val="toc 1"/>
    <w:next w:val="a0"/>
    <w:autoRedefine/>
    <w:uiPriority w:val="39"/>
    <w:unhideWhenUsed/>
    <w:rsid w:val="005538D4"/>
    <w:pPr>
      <w:tabs>
        <w:tab w:val="right" w:leader="dot" w:pos="9923"/>
      </w:tabs>
      <w:spacing w:line="288" w:lineRule="auto"/>
    </w:pPr>
    <w:rPr>
      <w:b/>
      <w:bCs/>
      <w:noProof/>
      <w:sz w:val="26"/>
      <w:szCs w:val="24"/>
    </w:rPr>
  </w:style>
  <w:style w:type="character" w:customStyle="1" w:styleId="aff">
    <w:name w:val="Рисунок Знак"/>
    <w:basedOn w:val="a1"/>
    <w:link w:val="afd"/>
    <w:rsid w:val="00333333"/>
    <w:rPr>
      <w:sz w:val="26"/>
      <w:szCs w:val="24"/>
    </w:rPr>
  </w:style>
  <w:style w:type="paragraph" w:styleId="25">
    <w:name w:val="toc 2"/>
    <w:basedOn w:val="a0"/>
    <w:next w:val="a0"/>
    <w:autoRedefine/>
    <w:uiPriority w:val="39"/>
    <w:unhideWhenUsed/>
    <w:rsid w:val="00763F49"/>
    <w:pPr>
      <w:ind w:left="284" w:firstLine="0"/>
    </w:pPr>
  </w:style>
  <w:style w:type="paragraph" w:styleId="34">
    <w:name w:val="toc 3"/>
    <w:basedOn w:val="a0"/>
    <w:next w:val="a0"/>
    <w:autoRedefine/>
    <w:uiPriority w:val="39"/>
    <w:unhideWhenUsed/>
    <w:rsid w:val="00763F49"/>
    <w:pPr>
      <w:ind w:left="567" w:firstLine="0"/>
    </w:pPr>
  </w:style>
  <w:style w:type="paragraph" w:customStyle="1" w:styleId="aff0">
    <w:name w:val="Диплом_Т"/>
    <w:basedOn w:val="a0"/>
    <w:rsid w:val="00211E7A"/>
    <w:pPr>
      <w:spacing w:line="360" w:lineRule="auto"/>
      <w:ind w:left="284" w:right="284" w:firstLine="720"/>
    </w:pPr>
    <w:rPr>
      <w:sz w:val="28"/>
      <w:szCs w:val="20"/>
    </w:rPr>
  </w:style>
  <w:style w:type="paragraph" w:customStyle="1" w:styleId="14pt">
    <w:name w:val="Диплом_Т + 14 pt"/>
    <w:aliases w:val="Слева:  0,75 см,Первая строка:  1,25 см,Справа:  0,5 см,..."/>
    <w:basedOn w:val="a0"/>
    <w:rsid w:val="00211E7A"/>
    <w:pPr>
      <w:ind w:left="284" w:right="284" w:firstLine="720"/>
    </w:pPr>
    <w:rPr>
      <w:kern w:val="20"/>
      <w:sz w:val="28"/>
      <w:szCs w:val="28"/>
    </w:rPr>
  </w:style>
  <w:style w:type="paragraph" w:customStyle="1" w:styleId="aff1">
    <w:name w:val="ЗаголовокТаблицы"/>
    <w:basedOn w:val="a0"/>
    <w:link w:val="aff2"/>
    <w:rsid w:val="00F03391"/>
    <w:pPr>
      <w:ind w:firstLine="0"/>
      <w:jc w:val="center"/>
    </w:pPr>
    <w:rPr>
      <w:szCs w:val="26"/>
    </w:rPr>
  </w:style>
  <w:style w:type="paragraph" w:customStyle="1" w:styleId="aff3">
    <w:name w:val="Таблица"/>
    <w:basedOn w:val="a0"/>
    <w:next w:val="a0"/>
    <w:link w:val="aff4"/>
    <w:qFormat/>
    <w:rsid w:val="00462C7D"/>
    <w:pPr>
      <w:widowControl w:val="0"/>
      <w:ind w:firstLine="0"/>
    </w:pPr>
    <w:rPr>
      <w:szCs w:val="26"/>
    </w:rPr>
  </w:style>
  <w:style w:type="character" w:customStyle="1" w:styleId="aff2">
    <w:name w:val="ЗаголовокТаблицы Знак"/>
    <w:basedOn w:val="a1"/>
    <w:link w:val="aff1"/>
    <w:rsid w:val="00F03391"/>
    <w:rPr>
      <w:sz w:val="26"/>
      <w:szCs w:val="26"/>
    </w:rPr>
  </w:style>
  <w:style w:type="table" w:styleId="aff5">
    <w:name w:val="Table Grid"/>
    <w:basedOn w:val="a2"/>
    <w:uiPriority w:val="39"/>
    <w:rsid w:val="00DF5E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4">
    <w:name w:val="Таблица Знак"/>
    <w:basedOn w:val="a1"/>
    <w:link w:val="aff3"/>
    <w:rsid w:val="00462C7D"/>
    <w:rPr>
      <w:sz w:val="26"/>
      <w:szCs w:val="26"/>
    </w:rPr>
  </w:style>
  <w:style w:type="character" w:customStyle="1" w:styleId="120">
    <w:name w:val="Стиль 12 пт"/>
    <w:basedOn w:val="a1"/>
    <w:rsid w:val="00DF5EBD"/>
    <w:rPr>
      <w:rFonts w:ascii="Times New Roman" w:hAnsi="Times New Roman"/>
      <w:sz w:val="24"/>
    </w:rPr>
  </w:style>
  <w:style w:type="character" w:customStyle="1" w:styleId="font01">
    <w:name w:val="font01"/>
    <w:basedOn w:val="a1"/>
    <w:rsid w:val="00DF5EBD"/>
    <w:rPr>
      <w:rFonts w:ascii="Times New Roman" w:hAnsi="Times New Roman" w:cs="Times New Roman" w:hint="default"/>
      <w:sz w:val="20"/>
      <w:szCs w:val="20"/>
    </w:rPr>
  </w:style>
  <w:style w:type="character" w:customStyle="1" w:styleId="font11">
    <w:name w:val="font11"/>
    <w:basedOn w:val="a1"/>
    <w:rsid w:val="00DF5EBD"/>
    <w:rPr>
      <w:rFonts w:ascii="Times New Roman" w:hAnsi="Times New Roman" w:cs="Times New Roman" w:hint="default"/>
      <w:sz w:val="20"/>
      <w:szCs w:val="20"/>
    </w:rPr>
  </w:style>
  <w:style w:type="character" w:customStyle="1" w:styleId="33">
    <w:name w:val="Основной текст 3 Знак"/>
    <w:basedOn w:val="a1"/>
    <w:link w:val="32"/>
    <w:rsid w:val="00DF5EBD"/>
    <w:rPr>
      <w:sz w:val="16"/>
      <w:szCs w:val="16"/>
    </w:rPr>
  </w:style>
  <w:style w:type="paragraph" w:customStyle="1" w:styleId="aff6">
    <w:name w:val="КурсТекст"/>
    <w:basedOn w:val="a0"/>
    <w:rsid w:val="00DF5EBD"/>
    <w:pPr>
      <w:spacing w:line="336" w:lineRule="auto"/>
      <w:ind w:left="284" w:right="284" w:firstLine="720"/>
    </w:pPr>
    <w:rPr>
      <w:rFonts w:ascii="Courier New" w:hAnsi="Courier New"/>
      <w:sz w:val="24"/>
      <w:szCs w:val="20"/>
    </w:rPr>
  </w:style>
  <w:style w:type="character" w:customStyle="1" w:styleId="30">
    <w:name w:val="Заголовок 3 Знак"/>
    <w:basedOn w:val="a1"/>
    <w:link w:val="3"/>
    <w:rsid w:val="00352457"/>
    <w:rPr>
      <w:sz w:val="28"/>
      <w:lang w:val="ru-RU" w:eastAsia="ru-RU" w:bidi="ar-SA"/>
    </w:rPr>
  </w:style>
  <w:style w:type="paragraph" w:customStyle="1" w:styleId="afe">
    <w:name w:val="ПодписьРис"/>
    <w:basedOn w:val="afd"/>
    <w:link w:val="aff7"/>
    <w:qFormat/>
    <w:rsid w:val="004E06E7"/>
    <w:pPr>
      <w:spacing w:before="0" w:after="360"/>
    </w:pPr>
  </w:style>
  <w:style w:type="paragraph" w:customStyle="1" w:styleId="a">
    <w:name w:val="СписокЗаголовков"/>
    <w:basedOn w:val="1"/>
    <w:link w:val="aff8"/>
    <w:rsid w:val="00D20B0D"/>
    <w:pPr>
      <w:numPr>
        <w:numId w:val="1"/>
      </w:numPr>
      <w:ind w:left="0" w:firstLine="851"/>
    </w:pPr>
    <w:rPr>
      <w:lang w:val="en-US"/>
    </w:rPr>
  </w:style>
  <w:style w:type="character" w:customStyle="1" w:styleId="aff7">
    <w:name w:val="ПодписьРис Знак"/>
    <w:basedOn w:val="aff"/>
    <w:link w:val="afe"/>
    <w:rsid w:val="004E06E7"/>
    <w:rPr>
      <w:sz w:val="26"/>
      <w:szCs w:val="24"/>
    </w:rPr>
  </w:style>
  <w:style w:type="paragraph" w:customStyle="1" w:styleId="aff9">
    <w:name w:val="Формула"/>
    <w:basedOn w:val="a0"/>
    <w:link w:val="affa"/>
    <w:qFormat/>
    <w:rsid w:val="002E3A90"/>
    <w:pPr>
      <w:spacing w:before="240" w:after="240"/>
    </w:pPr>
  </w:style>
  <w:style w:type="character" w:customStyle="1" w:styleId="aff8">
    <w:name w:val="СписокЗаголовков Знак"/>
    <w:basedOn w:val="14"/>
    <w:link w:val="a"/>
    <w:rsid w:val="00D20B0D"/>
    <w:rPr>
      <w:sz w:val="26"/>
      <w:szCs w:val="24"/>
      <w:lang w:val="en-US"/>
    </w:rPr>
  </w:style>
  <w:style w:type="paragraph" w:customStyle="1" w:styleId="affb">
    <w:name w:val="ПодписьТаблица"/>
    <w:basedOn w:val="a0"/>
    <w:link w:val="affc"/>
    <w:qFormat/>
    <w:rsid w:val="009E6371"/>
    <w:pPr>
      <w:spacing w:before="360"/>
      <w:ind w:firstLine="0"/>
      <w:jc w:val="center"/>
    </w:pPr>
  </w:style>
  <w:style w:type="character" w:customStyle="1" w:styleId="affa">
    <w:name w:val="Формула Знак"/>
    <w:basedOn w:val="a1"/>
    <w:link w:val="aff9"/>
    <w:rsid w:val="002E3A90"/>
    <w:rPr>
      <w:sz w:val="26"/>
      <w:szCs w:val="24"/>
    </w:rPr>
  </w:style>
  <w:style w:type="character" w:customStyle="1" w:styleId="affc">
    <w:name w:val="ПодписьТаблица Знак"/>
    <w:basedOn w:val="a1"/>
    <w:link w:val="affb"/>
    <w:rsid w:val="009E6371"/>
    <w:rPr>
      <w:sz w:val="26"/>
      <w:szCs w:val="24"/>
    </w:rPr>
  </w:style>
  <w:style w:type="paragraph" w:customStyle="1" w:styleId="DP0">
    <w:name w:val="DP обычный"/>
    <w:basedOn w:val="a0"/>
    <w:autoRedefine/>
    <w:rsid w:val="00273FCB"/>
    <w:pPr>
      <w:ind w:firstLine="709"/>
    </w:pPr>
    <w:rPr>
      <w:sz w:val="28"/>
      <w:szCs w:val="36"/>
    </w:rPr>
  </w:style>
  <w:style w:type="paragraph" w:customStyle="1" w:styleId="DP1">
    <w:name w:val="DP список"/>
    <w:basedOn w:val="DP0"/>
    <w:rsid w:val="00104104"/>
    <w:pPr>
      <w:tabs>
        <w:tab w:val="num" w:pos="1287"/>
      </w:tabs>
      <w:ind w:left="1287" w:hanging="360"/>
    </w:pPr>
    <w:rPr>
      <w:szCs w:val="20"/>
    </w:rPr>
  </w:style>
  <w:style w:type="character" w:customStyle="1" w:styleId="DP2">
    <w:name w:val="DP обычный Знак"/>
    <w:basedOn w:val="a1"/>
    <w:rsid w:val="00104104"/>
    <w:rPr>
      <w:sz w:val="28"/>
      <w:szCs w:val="36"/>
      <w:lang w:val="ru-RU" w:eastAsia="ru-RU" w:bidi="ar-SA"/>
    </w:rPr>
  </w:style>
  <w:style w:type="paragraph" w:styleId="affd">
    <w:name w:val="List Number"/>
    <w:basedOn w:val="a0"/>
    <w:link w:val="affe"/>
    <w:rsid w:val="007D3E6E"/>
    <w:pPr>
      <w:ind w:firstLine="0"/>
    </w:pPr>
  </w:style>
  <w:style w:type="character" w:customStyle="1" w:styleId="affe">
    <w:name w:val="Нумерованный список Знак"/>
    <w:basedOn w:val="a1"/>
    <w:link w:val="affd"/>
    <w:rsid w:val="007D3E6E"/>
    <w:rPr>
      <w:sz w:val="26"/>
      <w:szCs w:val="24"/>
      <w:lang w:val="ru-RU" w:eastAsia="ru-RU" w:bidi="ar-SA"/>
    </w:rPr>
  </w:style>
  <w:style w:type="paragraph" w:customStyle="1" w:styleId="DP3">
    <w:name w:val="DP рис подпись"/>
    <w:basedOn w:val="a0"/>
    <w:next w:val="DP0"/>
    <w:autoRedefine/>
    <w:rsid w:val="00484D5A"/>
    <w:pPr>
      <w:keepLines/>
      <w:suppressAutoHyphens/>
      <w:spacing w:before="240" w:after="240"/>
      <w:ind w:firstLine="709"/>
      <w:jc w:val="center"/>
    </w:pPr>
    <w:rPr>
      <w:sz w:val="28"/>
      <w:szCs w:val="36"/>
    </w:rPr>
  </w:style>
  <w:style w:type="character" w:customStyle="1" w:styleId="DP4">
    <w:name w:val="DP рис Знак"/>
    <w:basedOn w:val="DP2"/>
    <w:rsid w:val="005E32A2"/>
    <w:rPr>
      <w:sz w:val="28"/>
      <w:szCs w:val="36"/>
      <w:lang w:val="ru-RU" w:eastAsia="ru-RU" w:bidi="ar-SA"/>
    </w:rPr>
  </w:style>
  <w:style w:type="paragraph" w:customStyle="1" w:styleId="DP5">
    <w:name w:val="DP таблица"/>
    <w:basedOn w:val="DP0"/>
    <w:next w:val="DP0"/>
    <w:rsid w:val="00FE1FEA"/>
    <w:pPr>
      <w:ind w:firstLine="0"/>
      <w:jc w:val="left"/>
    </w:pPr>
  </w:style>
  <w:style w:type="paragraph" w:customStyle="1" w:styleId="DP">
    <w:name w:val="DP нумерованный список"/>
    <w:basedOn w:val="DP0"/>
    <w:autoRedefine/>
    <w:rsid w:val="00324EB1"/>
    <w:pPr>
      <w:numPr>
        <w:numId w:val="3"/>
      </w:numPr>
      <w:tabs>
        <w:tab w:val="clear" w:pos="720"/>
        <w:tab w:val="num" w:pos="1260"/>
      </w:tabs>
      <w:ind w:left="1260" w:hanging="540"/>
    </w:pPr>
  </w:style>
  <w:style w:type="character" w:customStyle="1" w:styleId="DP6">
    <w:name w:val="DP рис подпись Знак"/>
    <w:basedOn w:val="DP4"/>
    <w:rsid w:val="007B4517"/>
    <w:rPr>
      <w:sz w:val="28"/>
      <w:szCs w:val="36"/>
      <w:lang w:val="ru-RU" w:eastAsia="ru-RU" w:bidi="ar-SA"/>
    </w:rPr>
  </w:style>
  <w:style w:type="paragraph" w:customStyle="1" w:styleId="DP7">
    <w:name w:val="DP рис"/>
    <w:basedOn w:val="DP0"/>
    <w:next w:val="DP3"/>
    <w:autoRedefine/>
    <w:rsid w:val="00717A53"/>
    <w:pPr>
      <w:keepNext/>
      <w:keepLines/>
      <w:spacing w:before="240"/>
      <w:jc w:val="center"/>
    </w:pPr>
  </w:style>
  <w:style w:type="paragraph" w:styleId="2">
    <w:name w:val="List Number 2"/>
    <w:basedOn w:val="a0"/>
    <w:rsid w:val="00B57C36"/>
    <w:pPr>
      <w:numPr>
        <w:numId w:val="4"/>
      </w:numPr>
    </w:pPr>
  </w:style>
  <w:style w:type="paragraph" w:customStyle="1" w:styleId="DP8">
    <w:name w:val="DP Пояснения к формуле"/>
    <w:basedOn w:val="DP0"/>
    <w:next w:val="DP0"/>
    <w:rsid w:val="00B57C36"/>
    <w:pPr>
      <w:ind w:left="709" w:hanging="709"/>
      <w:jc w:val="left"/>
    </w:pPr>
  </w:style>
  <w:style w:type="character" w:customStyle="1" w:styleId="apple-converted-space">
    <w:name w:val="apple-converted-space"/>
    <w:basedOn w:val="a1"/>
    <w:rsid w:val="001A3166"/>
  </w:style>
  <w:style w:type="character" w:customStyle="1" w:styleId="af">
    <w:name w:val="Нижний колонтитул Знак"/>
    <w:basedOn w:val="a1"/>
    <w:link w:val="ae"/>
    <w:uiPriority w:val="99"/>
    <w:rsid w:val="00BB21F7"/>
    <w:rPr>
      <w:sz w:val="26"/>
      <w:szCs w:val="24"/>
    </w:rPr>
  </w:style>
  <w:style w:type="paragraph" w:styleId="afff">
    <w:name w:val="TOC Heading"/>
    <w:basedOn w:val="10"/>
    <w:next w:val="a0"/>
    <w:uiPriority w:val="39"/>
    <w:unhideWhenUsed/>
    <w:qFormat/>
    <w:rsid w:val="00BB21F7"/>
    <w:pPr>
      <w:keepLines/>
      <w:pageBreakBefore w:val="0"/>
      <w:spacing w:before="240" w:after="0" w:line="259" w:lineRule="auto"/>
      <w:ind w:firstLine="0"/>
      <w:outlineLvl w:val="9"/>
    </w:pPr>
    <w:rPr>
      <w:rFonts w:asciiTheme="majorHAnsi" w:eastAsiaTheme="majorEastAsia" w:hAnsiTheme="majorHAnsi" w:cstheme="majorBidi"/>
      <w:b w:val="0"/>
      <w:bCs w:val="0"/>
      <w:caps w:val="0"/>
      <w:color w:val="2E74B5" w:themeColor="accent1" w:themeShade="BF"/>
      <w:kern w:val="0"/>
      <w:sz w:val="32"/>
    </w:rPr>
  </w:style>
  <w:style w:type="paragraph" w:styleId="afff0">
    <w:name w:val="List Paragraph"/>
    <w:basedOn w:val="a0"/>
    <w:uiPriority w:val="34"/>
    <w:qFormat/>
    <w:rsid w:val="00472C68"/>
    <w:pPr>
      <w:ind w:left="720"/>
      <w:contextualSpacing/>
    </w:pPr>
  </w:style>
  <w:style w:type="character" w:styleId="afff1">
    <w:name w:val="FollowedHyperlink"/>
    <w:basedOn w:val="a1"/>
    <w:uiPriority w:val="99"/>
    <w:semiHidden/>
    <w:unhideWhenUsed/>
    <w:rsid w:val="0057464C"/>
    <w:rPr>
      <w:color w:val="954F72" w:themeColor="followedHyperlink"/>
      <w:u w:val="single"/>
    </w:rPr>
  </w:style>
  <w:style w:type="paragraph" w:styleId="afff2">
    <w:name w:val="endnote text"/>
    <w:basedOn w:val="a0"/>
    <w:link w:val="afff3"/>
    <w:uiPriority w:val="99"/>
    <w:semiHidden/>
    <w:unhideWhenUsed/>
    <w:rsid w:val="00A64AE4"/>
    <w:rPr>
      <w:sz w:val="20"/>
      <w:szCs w:val="20"/>
    </w:rPr>
  </w:style>
  <w:style w:type="character" w:customStyle="1" w:styleId="afff3">
    <w:name w:val="Текст концевой сноски Знак"/>
    <w:basedOn w:val="a1"/>
    <w:link w:val="afff2"/>
    <w:uiPriority w:val="99"/>
    <w:semiHidden/>
    <w:rsid w:val="00A64AE4"/>
  </w:style>
  <w:style w:type="character" w:styleId="afff4">
    <w:name w:val="endnote reference"/>
    <w:basedOn w:val="a1"/>
    <w:uiPriority w:val="99"/>
    <w:semiHidden/>
    <w:unhideWhenUsed/>
    <w:rsid w:val="00A64AE4"/>
    <w:rPr>
      <w:vertAlign w:val="superscript"/>
    </w:rPr>
  </w:style>
  <w:style w:type="character" w:customStyle="1" w:styleId="bb">
    <w:name w:val="bb"/>
    <w:basedOn w:val="a1"/>
    <w:rsid w:val="00FC64D7"/>
  </w:style>
  <w:style w:type="character" w:customStyle="1" w:styleId="16">
    <w:name w:val="Неразрешенное упоминание1"/>
    <w:basedOn w:val="a1"/>
    <w:uiPriority w:val="99"/>
    <w:semiHidden/>
    <w:unhideWhenUsed/>
    <w:rsid w:val="002C345D"/>
    <w:rPr>
      <w:color w:val="605E5C"/>
      <w:shd w:val="clear" w:color="auto" w:fill="E1DFDD"/>
    </w:rPr>
  </w:style>
  <w:style w:type="character" w:customStyle="1" w:styleId="Bodytext2">
    <w:name w:val="Body text (2)_"/>
    <w:basedOn w:val="a1"/>
    <w:link w:val="Bodytext20"/>
    <w:rsid w:val="00F34588"/>
    <w:rPr>
      <w:sz w:val="34"/>
      <w:szCs w:val="34"/>
      <w:shd w:val="clear" w:color="auto" w:fill="FFFFFF"/>
    </w:rPr>
  </w:style>
  <w:style w:type="paragraph" w:customStyle="1" w:styleId="Bodytext20">
    <w:name w:val="Body text (2)"/>
    <w:basedOn w:val="a0"/>
    <w:link w:val="Bodytext2"/>
    <w:rsid w:val="00F34588"/>
    <w:pPr>
      <w:widowControl w:val="0"/>
      <w:shd w:val="clear" w:color="auto" w:fill="FFFFFF"/>
      <w:spacing w:line="395" w:lineRule="exact"/>
      <w:ind w:firstLine="0"/>
    </w:pPr>
    <w:rPr>
      <w:sz w:val="34"/>
      <w:szCs w:val="34"/>
    </w:rPr>
  </w:style>
  <w:style w:type="character" w:styleId="afff5">
    <w:name w:val="Placeholder Text"/>
    <w:basedOn w:val="a1"/>
    <w:uiPriority w:val="99"/>
    <w:semiHidden/>
    <w:rsid w:val="007B2DD2"/>
    <w:rPr>
      <w:color w:val="808080"/>
    </w:rPr>
  </w:style>
  <w:style w:type="character" w:customStyle="1" w:styleId="Bodytext2ItalicSpacing1pt">
    <w:name w:val="Body text (2) + Italic;Spacing 1 pt"/>
    <w:basedOn w:val="Bodytext2"/>
    <w:rsid w:val="003D3B2E"/>
    <w:rPr>
      <w:rFonts w:ascii="Times New Roman" w:eastAsia="Times New Roman" w:hAnsi="Times New Roman" w:cs="Times New Roman"/>
      <w:i/>
      <w:iCs/>
      <w:color w:val="000000"/>
      <w:spacing w:val="20"/>
      <w:w w:val="100"/>
      <w:position w:val="0"/>
      <w:sz w:val="34"/>
      <w:szCs w:val="34"/>
      <w:shd w:val="clear" w:color="auto" w:fill="FFFFFF"/>
      <w:lang w:val="ru-RU" w:eastAsia="ru-RU" w:bidi="ru-RU"/>
    </w:rPr>
  </w:style>
  <w:style w:type="paragraph" w:styleId="afff6">
    <w:name w:val="footnote text"/>
    <w:basedOn w:val="a0"/>
    <w:link w:val="afff7"/>
    <w:uiPriority w:val="99"/>
    <w:semiHidden/>
    <w:unhideWhenUsed/>
    <w:rsid w:val="00A07AF3"/>
    <w:pPr>
      <w:spacing w:after="0"/>
    </w:pPr>
    <w:rPr>
      <w:sz w:val="20"/>
      <w:szCs w:val="20"/>
    </w:rPr>
  </w:style>
  <w:style w:type="character" w:customStyle="1" w:styleId="afff7">
    <w:name w:val="Текст сноски Знак"/>
    <w:basedOn w:val="a1"/>
    <w:link w:val="afff6"/>
    <w:uiPriority w:val="99"/>
    <w:semiHidden/>
    <w:rsid w:val="00A07AF3"/>
  </w:style>
  <w:style w:type="character" w:styleId="afff8">
    <w:name w:val="footnote reference"/>
    <w:basedOn w:val="a1"/>
    <w:uiPriority w:val="99"/>
    <w:semiHidden/>
    <w:unhideWhenUsed/>
    <w:rsid w:val="00A07AF3"/>
    <w:rPr>
      <w:vertAlign w:val="superscript"/>
    </w:rPr>
  </w:style>
  <w:style w:type="character" w:customStyle="1" w:styleId="26">
    <w:name w:val="Неразрешенное упоминание2"/>
    <w:basedOn w:val="a1"/>
    <w:uiPriority w:val="99"/>
    <w:semiHidden/>
    <w:unhideWhenUsed/>
    <w:rsid w:val="00AB0ED4"/>
    <w:rPr>
      <w:color w:val="605E5C"/>
      <w:shd w:val="clear" w:color="auto" w:fill="E1DFDD"/>
    </w:rPr>
  </w:style>
  <w:style w:type="character" w:customStyle="1" w:styleId="aa">
    <w:name w:val="Верхний колонтитул Знак"/>
    <w:basedOn w:val="a1"/>
    <w:link w:val="a9"/>
    <w:rsid w:val="002B0D39"/>
    <w:rPr>
      <w:sz w:val="26"/>
      <w:szCs w:val="24"/>
    </w:rPr>
  </w:style>
  <w:style w:type="character" w:styleId="afff9">
    <w:name w:val="annotation reference"/>
    <w:basedOn w:val="a1"/>
    <w:uiPriority w:val="99"/>
    <w:semiHidden/>
    <w:unhideWhenUsed/>
    <w:rsid w:val="000B6EF5"/>
    <w:rPr>
      <w:sz w:val="16"/>
      <w:szCs w:val="16"/>
    </w:rPr>
  </w:style>
  <w:style w:type="paragraph" w:styleId="afffa">
    <w:name w:val="annotation text"/>
    <w:basedOn w:val="a0"/>
    <w:link w:val="afffb"/>
    <w:uiPriority w:val="99"/>
    <w:semiHidden/>
    <w:unhideWhenUsed/>
    <w:rsid w:val="000B6EF5"/>
    <w:rPr>
      <w:sz w:val="20"/>
      <w:szCs w:val="20"/>
    </w:rPr>
  </w:style>
  <w:style w:type="character" w:customStyle="1" w:styleId="afffb">
    <w:name w:val="Текст примечания Знак"/>
    <w:basedOn w:val="a1"/>
    <w:link w:val="afffa"/>
    <w:uiPriority w:val="99"/>
    <w:semiHidden/>
    <w:rsid w:val="000B6EF5"/>
  </w:style>
  <w:style w:type="paragraph" w:styleId="afffc">
    <w:name w:val="annotation subject"/>
    <w:basedOn w:val="afffa"/>
    <w:next w:val="afffa"/>
    <w:link w:val="afffd"/>
    <w:uiPriority w:val="99"/>
    <w:semiHidden/>
    <w:unhideWhenUsed/>
    <w:rsid w:val="000B6EF5"/>
    <w:rPr>
      <w:b/>
      <w:bCs/>
    </w:rPr>
  </w:style>
  <w:style w:type="character" w:customStyle="1" w:styleId="afffd">
    <w:name w:val="Тема примечания Знак"/>
    <w:basedOn w:val="afffb"/>
    <w:link w:val="afffc"/>
    <w:uiPriority w:val="99"/>
    <w:semiHidden/>
    <w:rsid w:val="000B6EF5"/>
    <w:rPr>
      <w:b/>
      <w:bCs/>
    </w:rPr>
  </w:style>
  <w:style w:type="character" w:customStyle="1" w:styleId="hydro">
    <w:name w:val="hydro"/>
    <w:basedOn w:val="a1"/>
    <w:rsid w:val="00755BB4"/>
  </w:style>
  <w:style w:type="character" w:customStyle="1" w:styleId="author-name">
    <w:name w:val="author-name"/>
    <w:basedOn w:val="a1"/>
    <w:rsid w:val="00B66F88"/>
  </w:style>
  <w:style w:type="character" w:customStyle="1" w:styleId="mwe-math-mathml-inline">
    <w:name w:val="mwe-math-mathml-inline"/>
    <w:basedOn w:val="a1"/>
    <w:rsid w:val="001B19DE"/>
  </w:style>
  <w:style w:type="character" w:styleId="afffe">
    <w:name w:val="Unresolved Mention"/>
    <w:basedOn w:val="a1"/>
    <w:uiPriority w:val="99"/>
    <w:semiHidden/>
    <w:unhideWhenUsed/>
    <w:rsid w:val="00AD0FD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4712852">
      <w:bodyDiv w:val="1"/>
      <w:marLeft w:val="0"/>
      <w:marRight w:val="0"/>
      <w:marTop w:val="0"/>
      <w:marBottom w:val="0"/>
      <w:divBdr>
        <w:top w:val="none" w:sz="0" w:space="0" w:color="auto"/>
        <w:left w:val="none" w:sz="0" w:space="0" w:color="auto"/>
        <w:bottom w:val="none" w:sz="0" w:space="0" w:color="auto"/>
        <w:right w:val="none" w:sz="0" w:space="0" w:color="auto"/>
      </w:divBdr>
    </w:div>
    <w:div w:id="186722449">
      <w:bodyDiv w:val="1"/>
      <w:marLeft w:val="0"/>
      <w:marRight w:val="0"/>
      <w:marTop w:val="0"/>
      <w:marBottom w:val="0"/>
      <w:divBdr>
        <w:top w:val="none" w:sz="0" w:space="0" w:color="auto"/>
        <w:left w:val="none" w:sz="0" w:space="0" w:color="auto"/>
        <w:bottom w:val="none" w:sz="0" w:space="0" w:color="auto"/>
        <w:right w:val="none" w:sz="0" w:space="0" w:color="auto"/>
      </w:divBdr>
    </w:div>
    <w:div w:id="227036067">
      <w:bodyDiv w:val="1"/>
      <w:marLeft w:val="0"/>
      <w:marRight w:val="0"/>
      <w:marTop w:val="0"/>
      <w:marBottom w:val="0"/>
      <w:divBdr>
        <w:top w:val="none" w:sz="0" w:space="0" w:color="auto"/>
        <w:left w:val="none" w:sz="0" w:space="0" w:color="auto"/>
        <w:bottom w:val="none" w:sz="0" w:space="0" w:color="auto"/>
        <w:right w:val="none" w:sz="0" w:space="0" w:color="auto"/>
      </w:divBdr>
    </w:div>
    <w:div w:id="230385756">
      <w:bodyDiv w:val="1"/>
      <w:marLeft w:val="0"/>
      <w:marRight w:val="0"/>
      <w:marTop w:val="0"/>
      <w:marBottom w:val="0"/>
      <w:divBdr>
        <w:top w:val="none" w:sz="0" w:space="0" w:color="auto"/>
        <w:left w:val="none" w:sz="0" w:space="0" w:color="auto"/>
        <w:bottom w:val="none" w:sz="0" w:space="0" w:color="auto"/>
        <w:right w:val="none" w:sz="0" w:space="0" w:color="auto"/>
      </w:divBdr>
    </w:div>
    <w:div w:id="338120053">
      <w:bodyDiv w:val="1"/>
      <w:marLeft w:val="0"/>
      <w:marRight w:val="0"/>
      <w:marTop w:val="0"/>
      <w:marBottom w:val="0"/>
      <w:divBdr>
        <w:top w:val="none" w:sz="0" w:space="0" w:color="auto"/>
        <w:left w:val="none" w:sz="0" w:space="0" w:color="auto"/>
        <w:bottom w:val="none" w:sz="0" w:space="0" w:color="auto"/>
        <w:right w:val="none" w:sz="0" w:space="0" w:color="auto"/>
      </w:divBdr>
    </w:div>
    <w:div w:id="365645059">
      <w:bodyDiv w:val="1"/>
      <w:marLeft w:val="0"/>
      <w:marRight w:val="0"/>
      <w:marTop w:val="0"/>
      <w:marBottom w:val="0"/>
      <w:divBdr>
        <w:top w:val="none" w:sz="0" w:space="0" w:color="auto"/>
        <w:left w:val="none" w:sz="0" w:space="0" w:color="auto"/>
        <w:bottom w:val="none" w:sz="0" w:space="0" w:color="auto"/>
        <w:right w:val="none" w:sz="0" w:space="0" w:color="auto"/>
      </w:divBdr>
    </w:div>
    <w:div w:id="366414448">
      <w:bodyDiv w:val="1"/>
      <w:marLeft w:val="0"/>
      <w:marRight w:val="0"/>
      <w:marTop w:val="0"/>
      <w:marBottom w:val="0"/>
      <w:divBdr>
        <w:top w:val="none" w:sz="0" w:space="0" w:color="auto"/>
        <w:left w:val="none" w:sz="0" w:space="0" w:color="auto"/>
        <w:bottom w:val="none" w:sz="0" w:space="0" w:color="auto"/>
        <w:right w:val="none" w:sz="0" w:space="0" w:color="auto"/>
      </w:divBdr>
    </w:div>
    <w:div w:id="401024572">
      <w:bodyDiv w:val="1"/>
      <w:marLeft w:val="0"/>
      <w:marRight w:val="0"/>
      <w:marTop w:val="0"/>
      <w:marBottom w:val="0"/>
      <w:divBdr>
        <w:top w:val="none" w:sz="0" w:space="0" w:color="auto"/>
        <w:left w:val="none" w:sz="0" w:space="0" w:color="auto"/>
        <w:bottom w:val="none" w:sz="0" w:space="0" w:color="auto"/>
        <w:right w:val="none" w:sz="0" w:space="0" w:color="auto"/>
      </w:divBdr>
    </w:div>
    <w:div w:id="442848419">
      <w:bodyDiv w:val="1"/>
      <w:marLeft w:val="0"/>
      <w:marRight w:val="0"/>
      <w:marTop w:val="0"/>
      <w:marBottom w:val="0"/>
      <w:divBdr>
        <w:top w:val="none" w:sz="0" w:space="0" w:color="auto"/>
        <w:left w:val="none" w:sz="0" w:space="0" w:color="auto"/>
        <w:bottom w:val="none" w:sz="0" w:space="0" w:color="auto"/>
        <w:right w:val="none" w:sz="0" w:space="0" w:color="auto"/>
      </w:divBdr>
    </w:div>
    <w:div w:id="452603414">
      <w:bodyDiv w:val="1"/>
      <w:marLeft w:val="0"/>
      <w:marRight w:val="0"/>
      <w:marTop w:val="0"/>
      <w:marBottom w:val="0"/>
      <w:divBdr>
        <w:top w:val="none" w:sz="0" w:space="0" w:color="auto"/>
        <w:left w:val="none" w:sz="0" w:space="0" w:color="auto"/>
        <w:bottom w:val="none" w:sz="0" w:space="0" w:color="auto"/>
        <w:right w:val="none" w:sz="0" w:space="0" w:color="auto"/>
      </w:divBdr>
    </w:div>
    <w:div w:id="524026580">
      <w:bodyDiv w:val="1"/>
      <w:marLeft w:val="0"/>
      <w:marRight w:val="0"/>
      <w:marTop w:val="0"/>
      <w:marBottom w:val="0"/>
      <w:divBdr>
        <w:top w:val="none" w:sz="0" w:space="0" w:color="auto"/>
        <w:left w:val="none" w:sz="0" w:space="0" w:color="auto"/>
        <w:bottom w:val="none" w:sz="0" w:space="0" w:color="auto"/>
        <w:right w:val="none" w:sz="0" w:space="0" w:color="auto"/>
      </w:divBdr>
    </w:div>
    <w:div w:id="645624002">
      <w:bodyDiv w:val="1"/>
      <w:marLeft w:val="0"/>
      <w:marRight w:val="0"/>
      <w:marTop w:val="0"/>
      <w:marBottom w:val="0"/>
      <w:divBdr>
        <w:top w:val="none" w:sz="0" w:space="0" w:color="auto"/>
        <w:left w:val="none" w:sz="0" w:space="0" w:color="auto"/>
        <w:bottom w:val="none" w:sz="0" w:space="0" w:color="auto"/>
        <w:right w:val="none" w:sz="0" w:space="0" w:color="auto"/>
      </w:divBdr>
    </w:div>
    <w:div w:id="748231755">
      <w:bodyDiv w:val="1"/>
      <w:marLeft w:val="0"/>
      <w:marRight w:val="0"/>
      <w:marTop w:val="0"/>
      <w:marBottom w:val="0"/>
      <w:divBdr>
        <w:top w:val="none" w:sz="0" w:space="0" w:color="auto"/>
        <w:left w:val="none" w:sz="0" w:space="0" w:color="auto"/>
        <w:bottom w:val="none" w:sz="0" w:space="0" w:color="auto"/>
        <w:right w:val="none" w:sz="0" w:space="0" w:color="auto"/>
      </w:divBdr>
    </w:div>
    <w:div w:id="765884701">
      <w:bodyDiv w:val="1"/>
      <w:marLeft w:val="0"/>
      <w:marRight w:val="0"/>
      <w:marTop w:val="0"/>
      <w:marBottom w:val="0"/>
      <w:divBdr>
        <w:top w:val="none" w:sz="0" w:space="0" w:color="auto"/>
        <w:left w:val="none" w:sz="0" w:space="0" w:color="auto"/>
        <w:bottom w:val="none" w:sz="0" w:space="0" w:color="auto"/>
        <w:right w:val="none" w:sz="0" w:space="0" w:color="auto"/>
      </w:divBdr>
    </w:div>
    <w:div w:id="775910179">
      <w:bodyDiv w:val="1"/>
      <w:marLeft w:val="0"/>
      <w:marRight w:val="0"/>
      <w:marTop w:val="0"/>
      <w:marBottom w:val="0"/>
      <w:divBdr>
        <w:top w:val="none" w:sz="0" w:space="0" w:color="auto"/>
        <w:left w:val="none" w:sz="0" w:space="0" w:color="auto"/>
        <w:bottom w:val="none" w:sz="0" w:space="0" w:color="auto"/>
        <w:right w:val="none" w:sz="0" w:space="0" w:color="auto"/>
      </w:divBdr>
    </w:div>
    <w:div w:id="858617877">
      <w:bodyDiv w:val="1"/>
      <w:marLeft w:val="0"/>
      <w:marRight w:val="0"/>
      <w:marTop w:val="0"/>
      <w:marBottom w:val="0"/>
      <w:divBdr>
        <w:top w:val="none" w:sz="0" w:space="0" w:color="auto"/>
        <w:left w:val="none" w:sz="0" w:space="0" w:color="auto"/>
        <w:bottom w:val="none" w:sz="0" w:space="0" w:color="auto"/>
        <w:right w:val="none" w:sz="0" w:space="0" w:color="auto"/>
      </w:divBdr>
    </w:div>
    <w:div w:id="890265948">
      <w:bodyDiv w:val="1"/>
      <w:marLeft w:val="0"/>
      <w:marRight w:val="0"/>
      <w:marTop w:val="0"/>
      <w:marBottom w:val="0"/>
      <w:divBdr>
        <w:top w:val="none" w:sz="0" w:space="0" w:color="auto"/>
        <w:left w:val="none" w:sz="0" w:space="0" w:color="auto"/>
        <w:bottom w:val="none" w:sz="0" w:space="0" w:color="auto"/>
        <w:right w:val="none" w:sz="0" w:space="0" w:color="auto"/>
      </w:divBdr>
    </w:div>
    <w:div w:id="959146327">
      <w:bodyDiv w:val="1"/>
      <w:marLeft w:val="0"/>
      <w:marRight w:val="0"/>
      <w:marTop w:val="0"/>
      <w:marBottom w:val="0"/>
      <w:divBdr>
        <w:top w:val="none" w:sz="0" w:space="0" w:color="auto"/>
        <w:left w:val="none" w:sz="0" w:space="0" w:color="auto"/>
        <w:bottom w:val="none" w:sz="0" w:space="0" w:color="auto"/>
        <w:right w:val="none" w:sz="0" w:space="0" w:color="auto"/>
      </w:divBdr>
    </w:div>
    <w:div w:id="1139303443">
      <w:bodyDiv w:val="1"/>
      <w:marLeft w:val="0"/>
      <w:marRight w:val="0"/>
      <w:marTop w:val="0"/>
      <w:marBottom w:val="0"/>
      <w:divBdr>
        <w:top w:val="none" w:sz="0" w:space="0" w:color="auto"/>
        <w:left w:val="none" w:sz="0" w:space="0" w:color="auto"/>
        <w:bottom w:val="none" w:sz="0" w:space="0" w:color="auto"/>
        <w:right w:val="none" w:sz="0" w:space="0" w:color="auto"/>
      </w:divBdr>
    </w:div>
    <w:div w:id="1140263906">
      <w:bodyDiv w:val="1"/>
      <w:marLeft w:val="0"/>
      <w:marRight w:val="0"/>
      <w:marTop w:val="0"/>
      <w:marBottom w:val="0"/>
      <w:divBdr>
        <w:top w:val="none" w:sz="0" w:space="0" w:color="auto"/>
        <w:left w:val="none" w:sz="0" w:space="0" w:color="auto"/>
        <w:bottom w:val="none" w:sz="0" w:space="0" w:color="auto"/>
        <w:right w:val="none" w:sz="0" w:space="0" w:color="auto"/>
      </w:divBdr>
      <w:divsChild>
        <w:div w:id="305671046">
          <w:marLeft w:val="0"/>
          <w:marRight w:val="0"/>
          <w:marTop w:val="0"/>
          <w:marBottom w:val="0"/>
          <w:divBdr>
            <w:top w:val="none" w:sz="0" w:space="0" w:color="auto"/>
            <w:left w:val="none" w:sz="0" w:space="0" w:color="auto"/>
            <w:bottom w:val="none" w:sz="0" w:space="0" w:color="auto"/>
            <w:right w:val="none" w:sz="0" w:space="0" w:color="auto"/>
          </w:divBdr>
          <w:divsChild>
            <w:div w:id="948779242">
              <w:marLeft w:val="0"/>
              <w:marRight w:val="0"/>
              <w:marTop w:val="0"/>
              <w:marBottom w:val="0"/>
              <w:divBdr>
                <w:top w:val="none" w:sz="0" w:space="0" w:color="auto"/>
                <w:left w:val="none" w:sz="0" w:space="0" w:color="auto"/>
                <w:bottom w:val="none" w:sz="0" w:space="0" w:color="auto"/>
                <w:right w:val="none" w:sz="0" w:space="0" w:color="auto"/>
              </w:divBdr>
              <w:divsChild>
                <w:div w:id="1282344591">
                  <w:marLeft w:val="0"/>
                  <w:marRight w:val="0"/>
                  <w:marTop w:val="0"/>
                  <w:marBottom w:val="0"/>
                  <w:divBdr>
                    <w:top w:val="none" w:sz="0" w:space="0" w:color="auto"/>
                    <w:left w:val="none" w:sz="0" w:space="0" w:color="auto"/>
                    <w:bottom w:val="none" w:sz="0" w:space="0" w:color="auto"/>
                    <w:right w:val="none" w:sz="0" w:space="0" w:color="auto"/>
                  </w:divBdr>
                  <w:divsChild>
                    <w:div w:id="1769353288">
                      <w:marLeft w:val="0"/>
                      <w:marRight w:val="0"/>
                      <w:marTop w:val="0"/>
                      <w:marBottom w:val="0"/>
                      <w:divBdr>
                        <w:top w:val="none" w:sz="0" w:space="0" w:color="auto"/>
                        <w:left w:val="none" w:sz="0" w:space="0" w:color="auto"/>
                        <w:bottom w:val="none" w:sz="0" w:space="0" w:color="auto"/>
                        <w:right w:val="none" w:sz="0" w:space="0" w:color="auto"/>
                      </w:divBdr>
                      <w:divsChild>
                        <w:div w:id="1523670855">
                          <w:marLeft w:val="0"/>
                          <w:marRight w:val="0"/>
                          <w:marTop w:val="0"/>
                          <w:marBottom w:val="0"/>
                          <w:divBdr>
                            <w:top w:val="none" w:sz="0" w:space="0" w:color="auto"/>
                            <w:left w:val="none" w:sz="0" w:space="0" w:color="auto"/>
                            <w:bottom w:val="none" w:sz="0" w:space="0" w:color="auto"/>
                            <w:right w:val="none" w:sz="0" w:space="0" w:color="auto"/>
                          </w:divBdr>
                          <w:divsChild>
                            <w:div w:id="2095591266">
                              <w:marLeft w:val="0"/>
                              <w:marRight w:val="0"/>
                              <w:marTop w:val="0"/>
                              <w:marBottom w:val="0"/>
                              <w:divBdr>
                                <w:top w:val="none" w:sz="0" w:space="0" w:color="auto"/>
                                <w:left w:val="none" w:sz="0" w:space="0" w:color="auto"/>
                                <w:bottom w:val="none" w:sz="0" w:space="0" w:color="auto"/>
                                <w:right w:val="none" w:sz="0" w:space="0" w:color="auto"/>
                              </w:divBdr>
                            </w:div>
                          </w:divsChild>
                        </w:div>
                        <w:div w:id="36510284">
                          <w:marLeft w:val="0"/>
                          <w:marRight w:val="0"/>
                          <w:marTop w:val="0"/>
                          <w:marBottom w:val="0"/>
                          <w:divBdr>
                            <w:top w:val="none" w:sz="0" w:space="0" w:color="auto"/>
                            <w:left w:val="none" w:sz="0" w:space="0" w:color="auto"/>
                            <w:bottom w:val="none" w:sz="0" w:space="0" w:color="auto"/>
                            <w:right w:val="none" w:sz="0" w:space="0" w:color="auto"/>
                          </w:divBdr>
                          <w:divsChild>
                            <w:div w:id="1100957067">
                              <w:marLeft w:val="0"/>
                              <w:marRight w:val="0"/>
                              <w:marTop w:val="0"/>
                              <w:marBottom w:val="0"/>
                              <w:divBdr>
                                <w:top w:val="none" w:sz="0" w:space="0" w:color="auto"/>
                                <w:left w:val="none" w:sz="0" w:space="0" w:color="auto"/>
                                <w:bottom w:val="none" w:sz="0" w:space="0" w:color="auto"/>
                                <w:right w:val="none" w:sz="0" w:space="0" w:color="auto"/>
                              </w:divBdr>
                              <w:divsChild>
                                <w:div w:id="971133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84900052">
      <w:bodyDiv w:val="1"/>
      <w:marLeft w:val="0"/>
      <w:marRight w:val="0"/>
      <w:marTop w:val="0"/>
      <w:marBottom w:val="0"/>
      <w:divBdr>
        <w:top w:val="none" w:sz="0" w:space="0" w:color="auto"/>
        <w:left w:val="none" w:sz="0" w:space="0" w:color="auto"/>
        <w:bottom w:val="none" w:sz="0" w:space="0" w:color="auto"/>
        <w:right w:val="none" w:sz="0" w:space="0" w:color="auto"/>
      </w:divBdr>
    </w:div>
    <w:div w:id="1190483845">
      <w:bodyDiv w:val="1"/>
      <w:marLeft w:val="0"/>
      <w:marRight w:val="0"/>
      <w:marTop w:val="0"/>
      <w:marBottom w:val="0"/>
      <w:divBdr>
        <w:top w:val="none" w:sz="0" w:space="0" w:color="auto"/>
        <w:left w:val="none" w:sz="0" w:space="0" w:color="auto"/>
        <w:bottom w:val="none" w:sz="0" w:space="0" w:color="auto"/>
        <w:right w:val="none" w:sz="0" w:space="0" w:color="auto"/>
      </w:divBdr>
    </w:div>
    <w:div w:id="1208227154">
      <w:bodyDiv w:val="1"/>
      <w:marLeft w:val="0"/>
      <w:marRight w:val="0"/>
      <w:marTop w:val="0"/>
      <w:marBottom w:val="0"/>
      <w:divBdr>
        <w:top w:val="none" w:sz="0" w:space="0" w:color="auto"/>
        <w:left w:val="none" w:sz="0" w:space="0" w:color="auto"/>
        <w:bottom w:val="none" w:sz="0" w:space="0" w:color="auto"/>
        <w:right w:val="none" w:sz="0" w:space="0" w:color="auto"/>
      </w:divBdr>
    </w:div>
    <w:div w:id="1260945263">
      <w:bodyDiv w:val="1"/>
      <w:marLeft w:val="0"/>
      <w:marRight w:val="0"/>
      <w:marTop w:val="0"/>
      <w:marBottom w:val="0"/>
      <w:divBdr>
        <w:top w:val="none" w:sz="0" w:space="0" w:color="auto"/>
        <w:left w:val="none" w:sz="0" w:space="0" w:color="auto"/>
        <w:bottom w:val="none" w:sz="0" w:space="0" w:color="auto"/>
        <w:right w:val="none" w:sz="0" w:space="0" w:color="auto"/>
      </w:divBdr>
    </w:div>
    <w:div w:id="1279024962">
      <w:bodyDiv w:val="1"/>
      <w:marLeft w:val="0"/>
      <w:marRight w:val="0"/>
      <w:marTop w:val="0"/>
      <w:marBottom w:val="0"/>
      <w:divBdr>
        <w:top w:val="none" w:sz="0" w:space="0" w:color="auto"/>
        <w:left w:val="none" w:sz="0" w:space="0" w:color="auto"/>
        <w:bottom w:val="none" w:sz="0" w:space="0" w:color="auto"/>
        <w:right w:val="none" w:sz="0" w:space="0" w:color="auto"/>
      </w:divBdr>
    </w:div>
    <w:div w:id="1293831186">
      <w:bodyDiv w:val="1"/>
      <w:marLeft w:val="0"/>
      <w:marRight w:val="0"/>
      <w:marTop w:val="0"/>
      <w:marBottom w:val="0"/>
      <w:divBdr>
        <w:top w:val="none" w:sz="0" w:space="0" w:color="auto"/>
        <w:left w:val="none" w:sz="0" w:space="0" w:color="auto"/>
        <w:bottom w:val="none" w:sz="0" w:space="0" w:color="auto"/>
        <w:right w:val="none" w:sz="0" w:space="0" w:color="auto"/>
      </w:divBdr>
    </w:div>
    <w:div w:id="1313293545">
      <w:bodyDiv w:val="1"/>
      <w:marLeft w:val="0"/>
      <w:marRight w:val="0"/>
      <w:marTop w:val="0"/>
      <w:marBottom w:val="0"/>
      <w:divBdr>
        <w:top w:val="none" w:sz="0" w:space="0" w:color="auto"/>
        <w:left w:val="none" w:sz="0" w:space="0" w:color="auto"/>
        <w:bottom w:val="none" w:sz="0" w:space="0" w:color="auto"/>
        <w:right w:val="none" w:sz="0" w:space="0" w:color="auto"/>
      </w:divBdr>
    </w:div>
    <w:div w:id="1315793806">
      <w:bodyDiv w:val="1"/>
      <w:marLeft w:val="0"/>
      <w:marRight w:val="0"/>
      <w:marTop w:val="0"/>
      <w:marBottom w:val="0"/>
      <w:divBdr>
        <w:top w:val="none" w:sz="0" w:space="0" w:color="auto"/>
        <w:left w:val="none" w:sz="0" w:space="0" w:color="auto"/>
        <w:bottom w:val="none" w:sz="0" w:space="0" w:color="auto"/>
        <w:right w:val="none" w:sz="0" w:space="0" w:color="auto"/>
      </w:divBdr>
    </w:div>
    <w:div w:id="1333794525">
      <w:bodyDiv w:val="1"/>
      <w:marLeft w:val="0"/>
      <w:marRight w:val="0"/>
      <w:marTop w:val="0"/>
      <w:marBottom w:val="0"/>
      <w:divBdr>
        <w:top w:val="none" w:sz="0" w:space="0" w:color="auto"/>
        <w:left w:val="none" w:sz="0" w:space="0" w:color="auto"/>
        <w:bottom w:val="none" w:sz="0" w:space="0" w:color="auto"/>
        <w:right w:val="none" w:sz="0" w:space="0" w:color="auto"/>
      </w:divBdr>
    </w:div>
    <w:div w:id="1348026019">
      <w:bodyDiv w:val="1"/>
      <w:marLeft w:val="0"/>
      <w:marRight w:val="0"/>
      <w:marTop w:val="0"/>
      <w:marBottom w:val="0"/>
      <w:divBdr>
        <w:top w:val="none" w:sz="0" w:space="0" w:color="auto"/>
        <w:left w:val="none" w:sz="0" w:space="0" w:color="auto"/>
        <w:bottom w:val="none" w:sz="0" w:space="0" w:color="auto"/>
        <w:right w:val="none" w:sz="0" w:space="0" w:color="auto"/>
      </w:divBdr>
      <w:divsChild>
        <w:div w:id="103312190">
          <w:marLeft w:val="0"/>
          <w:marRight w:val="0"/>
          <w:marTop w:val="0"/>
          <w:marBottom w:val="0"/>
          <w:divBdr>
            <w:top w:val="none" w:sz="0" w:space="0" w:color="auto"/>
            <w:left w:val="none" w:sz="0" w:space="0" w:color="auto"/>
            <w:bottom w:val="none" w:sz="0" w:space="0" w:color="auto"/>
            <w:right w:val="none" w:sz="0" w:space="0" w:color="auto"/>
          </w:divBdr>
          <w:divsChild>
            <w:div w:id="1891839419">
              <w:marLeft w:val="0"/>
              <w:marRight w:val="0"/>
              <w:marTop w:val="0"/>
              <w:marBottom w:val="0"/>
              <w:divBdr>
                <w:top w:val="none" w:sz="0" w:space="0" w:color="auto"/>
                <w:left w:val="none" w:sz="0" w:space="0" w:color="auto"/>
                <w:bottom w:val="none" w:sz="0" w:space="0" w:color="auto"/>
                <w:right w:val="none" w:sz="0" w:space="0" w:color="auto"/>
              </w:divBdr>
              <w:divsChild>
                <w:div w:id="1386559792">
                  <w:marLeft w:val="0"/>
                  <w:marRight w:val="0"/>
                  <w:marTop w:val="0"/>
                  <w:marBottom w:val="0"/>
                  <w:divBdr>
                    <w:top w:val="none" w:sz="0" w:space="0" w:color="auto"/>
                    <w:left w:val="none" w:sz="0" w:space="0" w:color="auto"/>
                    <w:bottom w:val="none" w:sz="0" w:space="0" w:color="auto"/>
                    <w:right w:val="none" w:sz="0" w:space="0" w:color="auto"/>
                  </w:divBdr>
                  <w:divsChild>
                    <w:div w:id="693965814">
                      <w:marLeft w:val="0"/>
                      <w:marRight w:val="0"/>
                      <w:marTop w:val="0"/>
                      <w:marBottom w:val="0"/>
                      <w:divBdr>
                        <w:top w:val="none" w:sz="0" w:space="0" w:color="auto"/>
                        <w:left w:val="none" w:sz="0" w:space="0" w:color="auto"/>
                        <w:bottom w:val="none" w:sz="0" w:space="0" w:color="auto"/>
                        <w:right w:val="none" w:sz="0" w:space="0" w:color="auto"/>
                      </w:divBdr>
                      <w:divsChild>
                        <w:div w:id="1008605572">
                          <w:marLeft w:val="0"/>
                          <w:marRight w:val="0"/>
                          <w:marTop w:val="0"/>
                          <w:marBottom w:val="0"/>
                          <w:divBdr>
                            <w:top w:val="none" w:sz="0" w:space="0" w:color="auto"/>
                            <w:left w:val="none" w:sz="0" w:space="0" w:color="auto"/>
                            <w:bottom w:val="none" w:sz="0" w:space="0" w:color="auto"/>
                            <w:right w:val="none" w:sz="0" w:space="0" w:color="auto"/>
                          </w:divBdr>
                          <w:divsChild>
                            <w:div w:id="402487990">
                              <w:marLeft w:val="0"/>
                              <w:marRight w:val="0"/>
                              <w:marTop w:val="0"/>
                              <w:marBottom w:val="0"/>
                              <w:divBdr>
                                <w:top w:val="none" w:sz="0" w:space="0" w:color="auto"/>
                                <w:left w:val="none" w:sz="0" w:space="0" w:color="auto"/>
                                <w:bottom w:val="none" w:sz="0" w:space="0" w:color="auto"/>
                                <w:right w:val="none" w:sz="0" w:space="0" w:color="auto"/>
                              </w:divBdr>
                            </w:div>
                          </w:divsChild>
                        </w:div>
                        <w:div w:id="1437367182">
                          <w:marLeft w:val="0"/>
                          <w:marRight w:val="0"/>
                          <w:marTop w:val="0"/>
                          <w:marBottom w:val="0"/>
                          <w:divBdr>
                            <w:top w:val="none" w:sz="0" w:space="0" w:color="auto"/>
                            <w:left w:val="none" w:sz="0" w:space="0" w:color="auto"/>
                            <w:bottom w:val="none" w:sz="0" w:space="0" w:color="auto"/>
                            <w:right w:val="none" w:sz="0" w:space="0" w:color="auto"/>
                          </w:divBdr>
                          <w:divsChild>
                            <w:div w:id="1631979092">
                              <w:marLeft w:val="0"/>
                              <w:marRight w:val="0"/>
                              <w:marTop w:val="0"/>
                              <w:marBottom w:val="0"/>
                              <w:divBdr>
                                <w:top w:val="none" w:sz="0" w:space="0" w:color="auto"/>
                                <w:left w:val="none" w:sz="0" w:space="0" w:color="auto"/>
                                <w:bottom w:val="none" w:sz="0" w:space="0" w:color="auto"/>
                                <w:right w:val="none" w:sz="0" w:space="0" w:color="auto"/>
                              </w:divBdr>
                              <w:divsChild>
                                <w:div w:id="1635255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0929716">
      <w:bodyDiv w:val="1"/>
      <w:marLeft w:val="0"/>
      <w:marRight w:val="0"/>
      <w:marTop w:val="0"/>
      <w:marBottom w:val="0"/>
      <w:divBdr>
        <w:top w:val="none" w:sz="0" w:space="0" w:color="auto"/>
        <w:left w:val="none" w:sz="0" w:space="0" w:color="auto"/>
        <w:bottom w:val="none" w:sz="0" w:space="0" w:color="auto"/>
        <w:right w:val="none" w:sz="0" w:space="0" w:color="auto"/>
      </w:divBdr>
    </w:div>
    <w:div w:id="1438208610">
      <w:bodyDiv w:val="1"/>
      <w:marLeft w:val="0"/>
      <w:marRight w:val="0"/>
      <w:marTop w:val="0"/>
      <w:marBottom w:val="0"/>
      <w:divBdr>
        <w:top w:val="none" w:sz="0" w:space="0" w:color="auto"/>
        <w:left w:val="none" w:sz="0" w:space="0" w:color="auto"/>
        <w:bottom w:val="none" w:sz="0" w:space="0" w:color="auto"/>
        <w:right w:val="none" w:sz="0" w:space="0" w:color="auto"/>
      </w:divBdr>
    </w:div>
    <w:div w:id="1521972611">
      <w:bodyDiv w:val="1"/>
      <w:marLeft w:val="0"/>
      <w:marRight w:val="0"/>
      <w:marTop w:val="0"/>
      <w:marBottom w:val="0"/>
      <w:divBdr>
        <w:top w:val="none" w:sz="0" w:space="0" w:color="auto"/>
        <w:left w:val="none" w:sz="0" w:space="0" w:color="auto"/>
        <w:bottom w:val="none" w:sz="0" w:space="0" w:color="auto"/>
        <w:right w:val="none" w:sz="0" w:space="0" w:color="auto"/>
      </w:divBdr>
    </w:div>
    <w:div w:id="1552420861">
      <w:bodyDiv w:val="1"/>
      <w:marLeft w:val="0"/>
      <w:marRight w:val="0"/>
      <w:marTop w:val="0"/>
      <w:marBottom w:val="0"/>
      <w:divBdr>
        <w:top w:val="none" w:sz="0" w:space="0" w:color="auto"/>
        <w:left w:val="none" w:sz="0" w:space="0" w:color="auto"/>
        <w:bottom w:val="none" w:sz="0" w:space="0" w:color="auto"/>
        <w:right w:val="none" w:sz="0" w:space="0" w:color="auto"/>
      </w:divBdr>
    </w:div>
    <w:div w:id="1607540591">
      <w:bodyDiv w:val="1"/>
      <w:marLeft w:val="0"/>
      <w:marRight w:val="0"/>
      <w:marTop w:val="0"/>
      <w:marBottom w:val="0"/>
      <w:divBdr>
        <w:top w:val="none" w:sz="0" w:space="0" w:color="auto"/>
        <w:left w:val="none" w:sz="0" w:space="0" w:color="auto"/>
        <w:bottom w:val="none" w:sz="0" w:space="0" w:color="auto"/>
        <w:right w:val="none" w:sz="0" w:space="0" w:color="auto"/>
      </w:divBdr>
    </w:div>
    <w:div w:id="1619410181">
      <w:bodyDiv w:val="1"/>
      <w:marLeft w:val="0"/>
      <w:marRight w:val="0"/>
      <w:marTop w:val="0"/>
      <w:marBottom w:val="0"/>
      <w:divBdr>
        <w:top w:val="none" w:sz="0" w:space="0" w:color="auto"/>
        <w:left w:val="none" w:sz="0" w:space="0" w:color="auto"/>
        <w:bottom w:val="none" w:sz="0" w:space="0" w:color="auto"/>
        <w:right w:val="none" w:sz="0" w:space="0" w:color="auto"/>
      </w:divBdr>
    </w:div>
    <w:div w:id="1637684124">
      <w:bodyDiv w:val="1"/>
      <w:marLeft w:val="0"/>
      <w:marRight w:val="0"/>
      <w:marTop w:val="0"/>
      <w:marBottom w:val="0"/>
      <w:divBdr>
        <w:top w:val="none" w:sz="0" w:space="0" w:color="auto"/>
        <w:left w:val="none" w:sz="0" w:space="0" w:color="auto"/>
        <w:bottom w:val="none" w:sz="0" w:space="0" w:color="auto"/>
        <w:right w:val="none" w:sz="0" w:space="0" w:color="auto"/>
      </w:divBdr>
    </w:div>
    <w:div w:id="1690599133">
      <w:bodyDiv w:val="1"/>
      <w:marLeft w:val="0"/>
      <w:marRight w:val="0"/>
      <w:marTop w:val="0"/>
      <w:marBottom w:val="0"/>
      <w:divBdr>
        <w:top w:val="none" w:sz="0" w:space="0" w:color="auto"/>
        <w:left w:val="none" w:sz="0" w:space="0" w:color="auto"/>
        <w:bottom w:val="none" w:sz="0" w:space="0" w:color="auto"/>
        <w:right w:val="none" w:sz="0" w:space="0" w:color="auto"/>
      </w:divBdr>
    </w:div>
    <w:div w:id="1704475898">
      <w:bodyDiv w:val="1"/>
      <w:marLeft w:val="0"/>
      <w:marRight w:val="0"/>
      <w:marTop w:val="0"/>
      <w:marBottom w:val="0"/>
      <w:divBdr>
        <w:top w:val="none" w:sz="0" w:space="0" w:color="auto"/>
        <w:left w:val="none" w:sz="0" w:space="0" w:color="auto"/>
        <w:bottom w:val="none" w:sz="0" w:space="0" w:color="auto"/>
        <w:right w:val="none" w:sz="0" w:space="0" w:color="auto"/>
      </w:divBdr>
    </w:div>
    <w:div w:id="1711026489">
      <w:bodyDiv w:val="1"/>
      <w:marLeft w:val="0"/>
      <w:marRight w:val="0"/>
      <w:marTop w:val="0"/>
      <w:marBottom w:val="0"/>
      <w:divBdr>
        <w:top w:val="none" w:sz="0" w:space="0" w:color="auto"/>
        <w:left w:val="none" w:sz="0" w:space="0" w:color="auto"/>
        <w:bottom w:val="none" w:sz="0" w:space="0" w:color="auto"/>
        <w:right w:val="none" w:sz="0" w:space="0" w:color="auto"/>
      </w:divBdr>
    </w:div>
    <w:div w:id="1746148263">
      <w:bodyDiv w:val="1"/>
      <w:marLeft w:val="0"/>
      <w:marRight w:val="0"/>
      <w:marTop w:val="0"/>
      <w:marBottom w:val="0"/>
      <w:divBdr>
        <w:top w:val="none" w:sz="0" w:space="0" w:color="auto"/>
        <w:left w:val="none" w:sz="0" w:space="0" w:color="auto"/>
        <w:bottom w:val="none" w:sz="0" w:space="0" w:color="auto"/>
        <w:right w:val="none" w:sz="0" w:space="0" w:color="auto"/>
      </w:divBdr>
    </w:div>
    <w:div w:id="1770858041">
      <w:bodyDiv w:val="1"/>
      <w:marLeft w:val="0"/>
      <w:marRight w:val="0"/>
      <w:marTop w:val="0"/>
      <w:marBottom w:val="0"/>
      <w:divBdr>
        <w:top w:val="none" w:sz="0" w:space="0" w:color="auto"/>
        <w:left w:val="none" w:sz="0" w:space="0" w:color="auto"/>
        <w:bottom w:val="none" w:sz="0" w:space="0" w:color="auto"/>
        <w:right w:val="none" w:sz="0" w:space="0" w:color="auto"/>
      </w:divBdr>
    </w:div>
    <w:div w:id="1888950665">
      <w:bodyDiv w:val="1"/>
      <w:marLeft w:val="0"/>
      <w:marRight w:val="0"/>
      <w:marTop w:val="0"/>
      <w:marBottom w:val="0"/>
      <w:divBdr>
        <w:top w:val="none" w:sz="0" w:space="0" w:color="auto"/>
        <w:left w:val="none" w:sz="0" w:space="0" w:color="auto"/>
        <w:bottom w:val="none" w:sz="0" w:space="0" w:color="auto"/>
        <w:right w:val="none" w:sz="0" w:space="0" w:color="auto"/>
      </w:divBdr>
    </w:div>
    <w:div w:id="1891108362">
      <w:bodyDiv w:val="1"/>
      <w:marLeft w:val="0"/>
      <w:marRight w:val="0"/>
      <w:marTop w:val="0"/>
      <w:marBottom w:val="0"/>
      <w:divBdr>
        <w:top w:val="none" w:sz="0" w:space="0" w:color="auto"/>
        <w:left w:val="none" w:sz="0" w:space="0" w:color="auto"/>
        <w:bottom w:val="none" w:sz="0" w:space="0" w:color="auto"/>
        <w:right w:val="none" w:sz="0" w:space="0" w:color="auto"/>
      </w:divBdr>
    </w:div>
    <w:div w:id="1975287474">
      <w:bodyDiv w:val="1"/>
      <w:marLeft w:val="0"/>
      <w:marRight w:val="0"/>
      <w:marTop w:val="0"/>
      <w:marBottom w:val="0"/>
      <w:divBdr>
        <w:top w:val="none" w:sz="0" w:space="0" w:color="auto"/>
        <w:left w:val="none" w:sz="0" w:space="0" w:color="auto"/>
        <w:bottom w:val="none" w:sz="0" w:space="0" w:color="auto"/>
        <w:right w:val="none" w:sz="0" w:space="0" w:color="auto"/>
      </w:divBdr>
    </w:div>
    <w:div w:id="1998997465">
      <w:bodyDiv w:val="1"/>
      <w:marLeft w:val="0"/>
      <w:marRight w:val="0"/>
      <w:marTop w:val="0"/>
      <w:marBottom w:val="0"/>
      <w:divBdr>
        <w:top w:val="none" w:sz="0" w:space="0" w:color="auto"/>
        <w:left w:val="none" w:sz="0" w:space="0" w:color="auto"/>
        <w:bottom w:val="none" w:sz="0" w:space="0" w:color="auto"/>
        <w:right w:val="none" w:sz="0" w:space="0" w:color="auto"/>
      </w:divBdr>
    </w:div>
    <w:div w:id="2007394067">
      <w:bodyDiv w:val="1"/>
      <w:marLeft w:val="0"/>
      <w:marRight w:val="0"/>
      <w:marTop w:val="0"/>
      <w:marBottom w:val="0"/>
      <w:divBdr>
        <w:top w:val="none" w:sz="0" w:space="0" w:color="auto"/>
        <w:left w:val="none" w:sz="0" w:space="0" w:color="auto"/>
        <w:bottom w:val="none" w:sz="0" w:space="0" w:color="auto"/>
        <w:right w:val="none" w:sz="0" w:space="0" w:color="auto"/>
      </w:divBdr>
    </w:div>
    <w:div w:id="2010667795">
      <w:bodyDiv w:val="1"/>
      <w:marLeft w:val="0"/>
      <w:marRight w:val="0"/>
      <w:marTop w:val="0"/>
      <w:marBottom w:val="0"/>
      <w:divBdr>
        <w:top w:val="none" w:sz="0" w:space="0" w:color="auto"/>
        <w:left w:val="none" w:sz="0" w:space="0" w:color="auto"/>
        <w:bottom w:val="none" w:sz="0" w:space="0" w:color="auto"/>
        <w:right w:val="none" w:sz="0" w:space="0" w:color="auto"/>
      </w:divBdr>
    </w:div>
    <w:div w:id="2046443192">
      <w:bodyDiv w:val="1"/>
      <w:marLeft w:val="0"/>
      <w:marRight w:val="0"/>
      <w:marTop w:val="0"/>
      <w:marBottom w:val="0"/>
      <w:divBdr>
        <w:top w:val="none" w:sz="0" w:space="0" w:color="auto"/>
        <w:left w:val="none" w:sz="0" w:space="0" w:color="auto"/>
        <w:bottom w:val="none" w:sz="0" w:space="0" w:color="auto"/>
        <w:right w:val="none" w:sz="0" w:space="0" w:color="auto"/>
      </w:divBdr>
    </w:div>
    <w:div w:id="2066028230">
      <w:bodyDiv w:val="1"/>
      <w:marLeft w:val="0"/>
      <w:marRight w:val="0"/>
      <w:marTop w:val="0"/>
      <w:marBottom w:val="0"/>
      <w:divBdr>
        <w:top w:val="none" w:sz="0" w:space="0" w:color="auto"/>
        <w:left w:val="none" w:sz="0" w:space="0" w:color="auto"/>
        <w:bottom w:val="none" w:sz="0" w:space="0" w:color="auto"/>
        <w:right w:val="none" w:sz="0" w:space="0" w:color="auto"/>
      </w:divBdr>
    </w:div>
    <w:div w:id="21245002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9F%D0%B8%D0%BA%D1%81%D0%B5%D0%BB%D1%8C" TargetMode="Externa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s://learn.microsoft.com/ru-ru/dotnet/api/system.drawing.bitmap?view=dotnet-plat-ext-7.0"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header" Target="header3.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D04733-73EC-450B-9646-DD0F79F13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3</TotalTime>
  <Pages>10</Pages>
  <Words>1021</Words>
  <Characters>5825</Characters>
  <Application>Microsoft Office Word</Application>
  <DocSecurity>0</DocSecurity>
  <Lines>48</Lines>
  <Paragraphs>13</Paragraphs>
  <ScaleCrop>false</ScaleCrop>
  <HeadingPairs>
    <vt:vector size="2" baseType="variant">
      <vt:variant>
        <vt:lpstr>Название</vt:lpstr>
      </vt:variant>
      <vt:variant>
        <vt:i4>1</vt:i4>
      </vt:variant>
    </vt:vector>
  </HeadingPairs>
  <TitlesOfParts>
    <vt:vector size="1" baseType="lpstr">
      <vt:lpstr>пояснительная записка</vt:lpstr>
    </vt:vector>
  </TitlesOfParts>
  <Company>GORODNIK</Company>
  <LinksUpToDate>false</LinksUpToDate>
  <CharactersWithSpaces>6833</CharactersWithSpaces>
  <SharedDoc>false</SharedDoc>
  <HLinks>
    <vt:vector size="162" baseType="variant">
      <vt:variant>
        <vt:i4>1769532</vt:i4>
      </vt:variant>
      <vt:variant>
        <vt:i4>158</vt:i4>
      </vt:variant>
      <vt:variant>
        <vt:i4>0</vt:i4>
      </vt:variant>
      <vt:variant>
        <vt:i4>5</vt:i4>
      </vt:variant>
      <vt:variant>
        <vt:lpwstr/>
      </vt:variant>
      <vt:variant>
        <vt:lpwstr>_Toc169519562</vt:lpwstr>
      </vt:variant>
      <vt:variant>
        <vt:i4>1769532</vt:i4>
      </vt:variant>
      <vt:variant>
        <vt:i4>152</vt:i4>
      </vt:variant>
      <vt:variant>
        <vt:i4>0</vt:i4>
      </vt:variant>
      <vt:variant>
        <vt:i4>5</vt:i4>
      </vt:variant>
      <vt:variant>
        <vt:lpwstr/>
      </vt:variant>
      <vt:variant>
        <vt:lpwstr>_Toc169519561</vt:lpwstr>
      </vt:variant>
      <vt:variant>
        <vt:i4>1572924</vt:i4>
      </vt:variant>
      <vt:variant>
        <vt:i4>146</vt:i4>
      </vt:variant>
      <vt:variant>
        <vt:i4>0</vt:i4>
      </vt:variant>
      <vt:variant>
        <vt:i4>5</vt:i4>
      </vt:variant>
      <vt:variant>
        <vt:lpwstr/>
      </vt:variant>
      <vt:variant>
        <vt:lpwstr>_Toc169519556</vt:lpwstr>
      </vt:variant>
      <vt:variant>
        <vt:i4>1572924</vt:i4>
      </vt:variant>
      <vt:variant>
        <vt:i4>140</vt:i4>
      </vt:variant>
      <vt:variant>
        <vt:i4>0</vt:i4>
      </vt:variant>
      <vt:variant>
        <vt:i4>5</vt:i4>
      </vt:variant>
      <vt:variant>
        <vt:lpwstr/>
      </vt:variant>
      <vt:variant>
        <vt:lpwstr>_Toc169519555</vt:lpwstr>
      </vt:variant>
      <vt:variant>
        <vt:i4>1572924</vt:i4>
      </vt:variant>
      <vt:variant>
        <vt:i4>134</vt:i4>
      </vt:variant>
      <vt:variant>
        <vt:i4>0</vt:i4>
      </vt:variant>
      <vt:variant>
        <vt:i4>5</vt:i4>
      </vt:variant>
      <vt:variant>
        <vt:lpwstr/>
      </vt:variant>
      <vt:variant>
        <vt:lpwstr>_Toc169519554</vt:lpwstr>
      </vt:variant>
      <vt:variant>
        <vt:i4>1572924</vt:i4>
      </vt:variant>
      <vt:variant>
        <vt:i4>128</vt:i4>
      </vt:variant>
      <vt:variant>
        <vt:i4>0</vt:i4>
      </vt:variant>
      <vt:variant>
        <vt:i4>5</vt:i4>
      </vt:variant>
      <vt:variant>
        <vt:lpwstr/>
      </vt:variant>
      <vt:variant>
        <vt:lpwstr>_Toc169519553</vt:lpwstr>
      </vt:variant>
      <vt:variant>
        <vt:i4>1572924</vt:i4>
      </vt:variant>
      <vt:variant>
        <vt:i4>122</vt:i4>
      </vt:variant>
      <vt:variant>
        <vt:i4>0</vt:i4>
      </vt:variant>
      <vt:variant>
        <vt:i4>5</vt:i4>
      </vt:variant>
      <vt:variant>
        <vt:lpwstr/>
      </vt:variant>
      <vt:variant>
        <vt:lpwstr>_Toc169519552</vt:lpwstr>
      </vt:variant>
      <vt:variant>
        <vt:i4>1572924</vt:i4>
      </vt:variant>
      <vt:variant>
        <vt:i4>116</vt:i4>
      </vt:variant>
      <vt:variant>
        <vt:i4>0</vt:i4>
      </vt:variant>
      <vt:variant>
        <vt:i4>5</vt:i4>
      </vt:variant>
      <vt:variant>
        <vt:lpwstr/>
      </vt:variant>
      <vt:variant>
        <vt:lpwstr>_Toc169519551</vt:lpwstr>
      </vt:variant>
      <vt:variant>
        <vt:i4>1572924</vt:i4>
      </vt:variant>
      <vt:variant>
        <vt:i4>110</vt:i4>
      </vt:variant>
      <vt:variant>
        <vt:i4>0</vt:i4>
      </vt:variant>
      <vt:variant>
        <vt:i4>5</vt:i4>
      </vt:variant>
      <vt:variant>
        <vt:lpwstr/>
      </vt:variant>
      <vt:variant>
        <vt:lpwstr>_Toc169519550</vt:lpwstr>
      </vt:variant>
      <vt:variant>
        <vt:i4>1638460</vt:i4>
      </vt:variant>
      <vt:variant>
        <vt:i4>104</vt:i4>
      </vt:variant>
      <vt:variant>
        <vt:i4>0</vt:i4>
      </vt:variant>
      <vt:variant>
        <vt:i4>5</vt:i4>
      </vt:variant>
      <vt:variant>
        <vt:lpwstr/>
      </vt:variant>
      <vt:variant>
        <vt:lpwstr>_Toc169519549</vt:lpwstr>
      </vt:variant>
      <vt:variant>
        <vt:i4>1638460</vt:i4>
      </vt:variant>
      <vt:variant>
        <vt:i4>98</vt:i4>
      </vt:variant>
      <vt:variant>
        <vt:i4>0</vt:i4>
      </vt:variant>
      <vt:variant>
        <vt:i4>5</vt:i4>
      </vt:variant>
      <vt:variant>
        <vt:lpwstr/>
      </vt:variant>
      <vt:variant>
        <vt:lpwstr>_Toc169519548</vt:lpwstr>
      </vt:variant>
      <vt:variant>
        <vt:i4>1638460</vt:i4>
      </vt:variant>
      <vt:variant>
        <vt:i4>92</vt:i4>
      </vt:variant>
      <vt:variant>
        <vt:i4>0</vt:i4>
      </vt:variant>
      <vt:variant>
        <vt:i4>5</vt:i4>
      </vt:variant>
      <vt:variant>
        <vt:lpwstr/>
      </vt:variant>
      <vt:variant>
        <vt:lpwstr>_Toc169519547</vt:lpwstr>
      </vt:variant>
      <vt:variant>
        <vt:i4>1638460</vt:i4>
      </vt:variant>
      <vt:variant>
        <vt:i4>86</vt:i4>
      </vt:variant>
      <vt:variant>
        <vt:i4>0</vt:i4>
      </vt:variant>
      <vt:variant>
        <vt:i4>5</vt:i4>
      </vt:variant>
      <vt:variant>
        <vt:lpwstr/>
      </vt:variant>
      <vt:variant>
        <vt:lpwstr>_Toc169519546</vt:lpwstr>
      </vt:variant>
      <vt:variant>
        <vt:i4>1638460</vt:i4>
      </vt:variant>
      <vt:variant>
        <vt:i4>80</vt:i4>
      </vt:variant>
      <vt:variant>
        <vt:i4>0</vt:i4>
      </vt:variant>
      <vt:variant>
        <vt:i4>5</vt:i4>
      </vt:variant>
      <vt:variant>
        <vt:lpwstr/>
      </vt:variant>
      <vt:variant>
        <vt:lpwstr>_Toc169519545</vt:lpwstr>
      </vt:variant>
      <vt:variant>
        <vt:i4>1638460</vt:i4>
      </vt:variant>
      <vt:variant>
        <vt:i4>74</vt:i4>
      </vt:variant>
      <vt:variant>
        <vt:i4>0</vt:i4>
      </vt:variant>
      <vt:variant>
        <vt:i4>5</vt:i4>
      </vt:variant>
      <vt:variant>
        <vt:lpwstr/>
      </vt:variant>
      <vt:variant>
        <vt:lpwstr>_Toc169519544</vt:lpwstr>
      </vt:variant>
      <vt:variant>
        <vt:i4>1638460</vt:i4>
      </vt:variant>
      <vt:variant>
        <vt:i4>68</vt:i4>
      </vt:variant>
      <vt:variant>
        <vt:i4>0</vt:i4>
      </vt:variant>
      <vt:variant>
        <vt:i4>5</vt:i4>
      </vt:variant>
      <vt:variant>
        <vt:lpwstr/>
      </vt:variant>
      <vt:variant>
        <vt:lpwstr>_Toc169519543</vt:lpwstr>
      </vt:variant>
      <vt:variant>
        <vt:i4>1638460</vt:i4>
      </vt:variant>
      <vt:variant>
        <vt:i4>62</vt:i4>
      </vt:variant>
      <vt:variant>
        <vt:i4>0</vt:i4>
      </vt:variant>
      <vt:variant>
        <vt:i4>5</vt:i4>
      </vt:variant>
      <vt:variant>
        <vt:lpwstr/>
      </vt:variant>
      <vt:variant>
        <vt:lpwstr>_Toc169519542</vt:lpwstr>
      </vt:variant>
      <vt:variant>
        <vt:i4>1638460</vt:i4>
      </vt:variant>
      <vt:variant>
        <vt:i4>56</vt:i4>
      </vt:variant>
      <vt:variant>
        <vt:i4>0</vt:i4>
      </vt:variant>
      <vt:variant>
        <vt:i4>5</vt:i4>
      </vt:variant>
      <vt:variant>
        <vt:lpwstr/>
      </vt:variant>
      <vt:variant>
        <vt:lpwstr>_Toc169519541</vt:lpwstr>
      </vt:variant>
      <vt:variant>
        <vt:i4>1638460</vt:i4>
      </vt:variant>
      <vt:variant>
        <vt:i4>50</vt:i4>
      </vt:variant>
      <vt:variant>
        <vt:i4>0</vt:i4>
      </vt:variant>
      <vt:variant>
        <vt:i4>5</vt:i4>
      </vt:variant>
      <vt:variant>
        <vt:lpwstr/>
      </vt:variant>
      <vt:variant>
        <vt:lpwstr>_Toc169519540</vt:lpwstr>
      </vt:variant>
      <vt:variant>
        <vt:i4>1966140</vt:i4>
      </vt:variant>
      <vt:variant>
        <vt:i4>44</vt:i4>
      </vt:variant>
      <vt:variant>
        <vt:i4>0</vt:i4>
      </vt:variant>
      <vt:variant>
        <vt:i4>5</vt:i4>
      </vt:variant>
      <vt:variant>
        <vt:lpwstr/>
      </vt:variant>
      <vt:variant>
        <vt:lpwstr>_Toc169519539</vt:lpwstr>
      </vt:variant>
      <vt:variant>
        <vt:i4>1966140</vt:i4>
      </vt:variant>
      <vt:variant>
        <vt:i4>38</vt:i4>
      </vt:variant>
      <vt:variant>
        <vt:i4>0</vt:i4>
      </vt:variant>
      <vt:variant>
        <vt:i4>5</vt:i4>
      </vt:variant>
      <vt:variant>
        <vt:lpwstr/>
      </vt:variant>
      <vt:variant>
        <vt:lpwstr>_Toc169519538</vt:lpwstr>
      </vt:variant>
      <vt:variant>
        <vt:i4>1966140</vt:i4>
      </vt:variant>
      <vt:variant>
        <vt:i4>32</vt:i4>
      </vt:variant>
      <vt:variant>
        <vt:i4>0</vt:i4>
      </vt:variant>
      <vt:variant>
        <vt:i4>5</vt:i4>
      </vt:variant>
      <vt:variant>
        <vt:lpwstr/>
      </vt:variant>
      <vt:variant>
        <vt:lpwstr>_Toc169519537</vt:lpwstr>
      </vt:variant>
      <vt:variant>
        <vt:i4>1966140</vt:i4>
      </vt:variant>
      <vt:variant>
        <vt:i4>26</vt:i4>
      </vt:variant>
      <vt:variant>
        <vt:i4>0</vt:i4>
      </vt:variant>
      <vt:variant>
        <vt:i4>5</vt:i4>
      </vt:variant>
      <vt:variant>
        <vt:lpwstr/>
      </vt:variant>
      <vt:variant>
        <vt:lpwstr>_Toc169519536</vt:lpwstr>
      </vt:variant>
      <vt:variant>
        <vt:i4>1966140</vt:i4>
      </vt:variant>
      <vt:variant>
        <vt:i4>20</vt:i4>
      </vt:variant>
      <vt:variant>
        <vt:i4>0</vt:i4>
      </vt:variant>
      <vt:variant>
        <vt:i4>5</vt:i4>
      </vt:variant>
      <vt:variant>
        <vt:lpwstr/>
      </vt:variant>
      <vt:variant>
        <vt:lpwstr>_Toc169519535</vt:lpwstr>
      </vt:variant>
      <vt:variant>
        <vt:i4>1966140</vt:i4>
      </vt:variant>
      <vt:variant>
        <vt:i4>14</vt:i4>
      </vt:variant>
      <vt:variant>
        <vt:i4>0</vt:i4>
      </vt:variant>
      <vt:variant>
        <vt:i4>5</vt:i4>
      </vt:variant>
      <vt:variant>
        <vt:lpwstr/>
      </vt:variant>
      <vt:variant>
        <vt:lpwstr>_Toc169519534</vt:lpwstr>
      </vt:variant>
      <vt:variant>
        <vt:i4>1966140</vt:i4>
      </vt:variant>
      <vt:variant>
        <vt:i4>8</vt:i4>
      </vt:variant>
      <vt:variant>
        <vt:i4>0</vt:i4>
      </vt:variant>
      <vt:variant>
        <vt:i4>5</vt:i4>
      </vt:variant>
      <vt:variant>
        <vt:lpwstr/>
      </vt:variant>
      <vt:variant>
        <vt:lpwstr>_Toc169519533</vt:lpwstr>
      </vt:variant>
      <vt:variant>
        <vt:i4>1966140</vt:i4>
      </vt:variant>
      <vt:variant>
        <vt:i4>2</vt:i4>
      </vt:variant>
      <vt:variant>
        <vt:i4>0</vt:i4>
      </vt:variant>
      <vt:variant>
        <vt:i4>5</vt:i4>
      </vt:variant>
      <vt:variant>
        <vt:lpwstr/>
      </vt:variant>
      <vt:variant>
        <vt:lpwstr>_Toc1695195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ояснительная записка</dc:title>
  <dc:subject/>
  <dc:creator>SERGE</dc:creator>
  <cp:keywords/>
  <dc:description/>
  <cp:lastModifiedBy>Яков Буртик</cp:lastModifiedBy>
  <cp:revision>41</cp:revision>
  <cp:lastPrinted>2020-05-19T09:30:00Z</cp:lastPrinted>
  <dcterms:created xsi:type="dcterms:W3CDTF">2022-12-28T17:20:00Z</dcterms:created>
  <dcterms:modified xsi:type="dcterms:W3CDTF">2023-05-04T1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Владелец">
    <vt:lpwstr>Селивончик С.С.</vt:lpwstr>
  </property>
  <property fmtid="{D5CDD505-2E9C-101B-9397-08002B2CF9AE}" pid="3" name="Группа">
    <vt:lpwstr>АС-15</vt:lpwstr>
  </property>
  <property fmtid="{D5CDD505-2E9C-101B-9397-08002B2CF9AE}" pid="4" name="Номер телефона">
    <vt:lpwstr>523-44-83</vt:lpwstr>
  </property>
</Properties>
</file>